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629D23" w14:textId="3E3D6682" w:rsidR="00BD09B8" w:rsidRPr="001A04D0" w:rsidRDefault="00BD09B8" w:rsidP="00BD09B8">
      <w:pPr>
        <w:pStyle w:val="1"/>
        <w:keepNext w:val="0"/>
        <w:keepLines w:val="0"/>
        <w:widowControl/>
        <w:shd w:val="clear" w:color="auto" w:fill="FFFFFF"/>
        <w:spacing w:before="96" w:after="192" w:line="432" w:lineRule="atLeast"/>
        <w:rPr>
          <w:rFonts w:ascii="Source Code Pro" w:eastAsia="微软雅黑" w:hAnsi="Source Code Pro" w:cs="微软雅黑"/>
          <w:color w:val="4F4F4F"/>
          <w:shd w:val="clear" w:color="auto" w:fill="FFFFFF"/>
        </w:rPr>
      </w:pPr>
      <w:r w:rsidRPr="001A04D0">
        <w:rPr>
          <w:rFonts w:ascii="Source Code Pro" w:eastAsia="微软雅黑" w:hAnsi="Source Code Pro" w:cs="微软雅黑"/>
          <w:color w:val="4F4F4F"/>
          <w:shd w:val="clear" w:color="auto" w:fill="FFFFFF"/>
        </w:rPr>
        <w:t>机器人感知</w:t>
      </w:r>
    </w:p>
    <w:p w14:paraId="0C996FC0" w14:textId="77777777" w:rsidR="009F5699" w:rsidRPr="001A04D0" w:rsidRDefault="009F5699" w:rsidP="009F5699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机器人感知是指机器人使用各类传感器来感知周围的环境。</w:t>
      </w:r>
    </w:p>
    <w:p w14:paraId="7560D8F6" w14:textId="77777777" w:rsidR="009F5699" w:rsidRPr="001A04D0" w:rsidRDefault="009F5699" w:rsidP="009F5699">
      <w:pPr>
        <w:rPr>
          <w:rFonts w:ascii="Source Code Pro" w:hAnsi="Source Code Pro"/>
        </w:rPr>
      </w:pPr>
      <w:r w:rsidRPr="001A04D0">
        <w:rPr>
          <w:rFonts w:ascii="Source Code Pro" w:hAnsi="Source Code Pro"/>
          <w:noProof/>
        </w:rPr>
        <w:drawing>
          <wp:inline distT="0" distB="0" distL="0" distR="0" wp14:anchorId="4093A872" wp14:editId="7BB20317">
            <wp:extent cx="6188710" cy="3484880"/>
            <wp:effectExtent l="0" t="0" r="254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8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048C2" w14:textId="77777777" w:rsidR="009F5699" w:rsidRPr="001A04D0" w:rsidRDefault="009F5699" w:rsidP="009F5699">
      <w:pPr>
        <w:rPr>
          <w:rFonts w:ascii="Source Code Pro" w:hAnsi="Source Code Pro"/>
        </w:rPr>
      </w:pPr>
    </w:p>
    <w:p w14:paraId="31A409D4" w14:textId="77777777" w:rsidR="009F5699" w:rsidRPr="001A04D0" w:rsidRDefault="009F5699" w:rsidP="009F5699">
      <w:pPr>
        <w:rPr>
          <w:rFonts w:ascii="Source Code Pro" w:eastAsia="微软雅黑" w:hAnsi="Source Code Pro"/>
          <w:b/>
          <w:bCs/>
          <w:sz w:val="28"/>
          <w:szCs w:val="32"/>
        </w:rPr>
      </w:pPr>
      <w:r w:rsidRPr="001A04D0">
        <w:rPr>
          <w:rFonts w:ascii="Source Code Pro" w:eastAsia="微软雅黑" w:hAnsi="Source Code Pro"/>
          <w:b/>
          <w:bCs/>
          <w:sz w:val="28"/>
          <w:szCs w:val="32"/>
        </w:rPr>
        <w:t>相机</w:t>
      </w:r>
    </w:p>
    <w:p w14:paraId="7D19CB33" w14:textId="2614F8F2" w:rsidR="009F5699" w:rsidRPr="001A04D0" w:rsidRDefault="009F5699" w:rsidP="009F5699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相机相当于机器人的眼睛。从相机获得的图像对于识别机器人周围的环境非常有用。例如，利用相机图像的对象识别和脸部识别；使用两台相机（立体相机）从两个不同图像之间的差异获得的距离值；利用距离值生成</w:t>
      </w:r>
      <w:r w:rsidRPr="001A04D0">
        <w:rPr>
          <w:rFonts w:ascii="Source Code Pro" w:hAnsi="Source Code Pro"/>
          <w:sz w:val="28"/>
          <w:szCs w:val="32"/>
        </w:rPr>
        <w:t>3</w:t>
      </w:r>
      <w:r w:rsidRPr="001A04D0">
        <w:rPr>
          <w:rFonts w:ascii="Source Code Pro" w:hAnsi="Source Code Pro"/>
          <w:sz w:val="28"/>
          <w:szCs w:val="32"/>
        </w:rPr>
        <w:t>维地图的</w:t>
      </w:r>
      <w:r w:rsidRPr="001A04D0">
        <w:rPr>
          <w:rFonts w:ascii="Source Code Pro" w:hAnsi="Source Code Pro"/>
          <w:sz w:val="28"/>
          <w:szCs w:val="32"/>
        </w:rPr>
        <w:t>Visual-SLAM</w:t>
      </w:r>
      <w:r w:rsidRPr="001A04D0">
        <w:rPr>
          <w:rFonts w:ascii="Source Code Pro" w:hAnsi="Source Code Pro"/>
          <w:sz w:val="28"/>
          <w:szCs w:val="32"/>
        </w:rPr>
        <w:t>；单眼相机</w:t>
      </w:r>
      <w:r w:rsidRPr="001A04D0">
        <w:rPr>
          <w:rFonts w:ascii="Source Code Pro" w:hAnsi="Source Code Pro"/>
          <w:sz w:val="28"/>
          <w:szCs w:val="32"/>
        </w:rPr>
        <w:t>VisualSLAM</w:t>
      </w:r>
      <w:r w:rsidRPr="001A04D0">
        <w:rPr>
          <w:rFonts w:ascii="Source Code Pro" w:hAnsi="Source Code Pro"/>
          <w:sz w:val="28"/>
          <w:szCs w:val="32"/>
        </w:rPr>
        <w:t>；利用从彩色图像获得的颜色信息的颜色识别；跟踪特定对象的对象跟踪。</w:t>
      </w:r>
    </w:p>
    <w:p w14:paraId="0D9F1EAE" w14:textId="77777777" w:rsidR="007317CF" w:rsidRPr="001A04D0" w:rsidRDefault="007317CF" w:rsidP="009F5699">
      <w:pPr>
        <w:rPr>
          <w:rFonts w:ascii="Source Code Pro" w:hAnsi="Source Code Pro"/>
          <w:sz w:val="28"/>
          <w:szCs w:val="32"/>
        </w:rPr>
      </w:pPr>
    </w:p>
    <w:p w14:paraId="619564C7" w14:textId="77777777" w:rsidR="009F5699" w:rsidRPr="001A04D0" w:rsidRDefault="009F5699" w:rsidP="009F5699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相机种类非常多，本节中将用</w:t>
      </w:r>
      <w:r w:rsidRPr="001A04D0">
        <w:rPr>
          <w:rFonts w:ascii="Source Code Pro" w:hAnsi="Source Code Pro"/>
          <w:sz w:val="28"/>
          <w:szCs w:val="32"/>
        </w:rPr>
        <w:t>USB</w:t>
      </w:r>
      <w:r w:rsidRPr="001A04D0">
        <w:rPr>
          <w:rFonts w:ascii="Source Code Pro" w:hAnsi="Source Code Pro"/>
          <w:sz w:val="28"/>
          <w:szCs w:val="32"/>
        </w:rPr>
        <w:t>摄像头来进行说明。</w:t>
      </w:r>
      <w:r w:rsidRPr="001A04D0">
        <w:rPr>
          <w:rFonts w:ascii="Source Code Pro" w:hAnsi="Source Code Pro"/>
          <w:sz w:val="28"/>
          <w:szCs w:val="32"/>
        </w:rPr>
        <w:t>USB</w:t>
      </w:r>
      <w:r w:rsidRPr="001A04D0">
        <w:rPr>
          <w:rFonts w:ascii="Source Code Pro" w:hAnsi="Source Code Pro"/>
          <w:sz w:val="28"/>
          <w:szCs w:val="32"/>
        </w:rPr>
        <w:t>摄像头意味着它是支持</w:t>
      </w:r>
      <w:r w:rsidRPr="001A04D0">
        <w:rPr>
          <w:rFonts w:ascii="Source Code Pro" w:hAnsi="Source Code Pro"/>
          <w:sz w:val="28"/>
          <w:szCs w:val="32"/>
        </w:rPr>
        <w:t>USB</w:t>
      </w:r>
      <w:r w:rsidRPr="001A04D0">
        <w:rPr>
          <w:rFonts w:ascii="Source Code Pro" w:hAnsi="Source Code Pro"/>
          <w:sz w:val="28"/>
          <w:szCs w:val="32"/>
        </w:rPr>
        <w:t>的视频录制设备。另一个名称是</w:t>
      </w:r>
      <w:r w:rsidRPr="001A04D0">
        <w:rPr>
          <w:rFonts w:ascii="Source Code Pro" w:hAnsi="Source Code Pro"/>
          <w:sz w:val="28"/>
          <w:szCs w:val="32"/>
        </w:rPr>
        <w:t>USB video device class</w:t>
      </w:r>
      <w:r w:rsidRPr="001A04D0">
        <w:rPr>
          <w:rFonts w:ascii="Source Code Pro" w:hAnsi="Source Code Pro"/>
          <w:sz w:val="28"/>
          <w:szCs w:val="32"/>
        </w:rPr>
        <w:t>（</w:t>
      </w:r>
      <w:r w:rsidRPr="001A04D0">
        <w:rPr>
          <w:rFonts w:ascii="Source Code Pro" w:hAnsi="Source Code Pro"/>
          <w:sz w:val="28"/>
          <w:szCs w:val="32"/>
        </w:rPr>
        <w:t>UVC</w:t>
      </w:r>
      <w:r w:rsidRPr="001A04D0">
        <w:rPr>
          <w:rFonts w:ascii="Source Code Pro" w:hAnsi="Source Code Pro"/>
          <w:sz w:val="28"/>
          <w:szCs w:val="32"/>
        </w:rPr>
        <w:t>）。所以，官方的名字是</w:t>
      </w:r>
      <w:r w:rsidRPr="001A04D0">
        <w:rPr>
          <w:rFonts w:ascii="Source Code Pro" w:hAnsi="Source Code Pro"/>
          <w:sz w:val="28"/>
          <w:szCs w:val="32"/>
        </w:rPr>
        <w:t>“UVC</w:t>
      </w:r>
      <w:r w:rsidRPr="001A04D0">
        <w:rPr>
          <w:rFonts w:ascii="Source Code Pro" w:hAnsi="Source Code Pro"/>
          <w:sz w:val="28"/>
          <w:szCs w:val="32"/>
        </w:rPr>
        <w:t>相机</w:t>
      </w:r>
      <w:r w:rsidRPr="001A04D0">
        <w:rPr>
          <w:rFonts w:ascii="Source Code Pro" w:hAnsi="Source Code Pro"/>
          <w:sz w:val="28"/>
          <w:szCs w:val="32"/>
        </w:rPr>
        <w:t>”</w:t>
      </w:r>
      <w:r w:rsidRPr="001A04D0">
        <w:rPr>
          <w:rFonts w:ascii="Source Code Pro" w:hAnsi="Source Code Pro"/>
          <w:sz w:val="28"/>
          <w:szCs w:val="32"/>
        </w:rPr>
        <w:t>，但本节中将其称为常用的</w:t>
      </w:r>
      <w:r w:rsidRPr="001A04D0">
        <w:rPr>
          <w:rFonts w:ascii="Source Code Pro" w:hAnsi="Source Code Pro"/>
          <w:sz w:val="28"/>
          <w:szCs w:val="32"/>
        </w:rPr>
        <w:t>“USB</w:t>
      </w:r>
      <w:r w:rsidRPr="001A04D0">
        <w:rPr>
          <w:rFonts w:ascii="Source Code Pro" w:hAnsi="Source Code Pro"/>
          <w:sz w:val="28"/>
          <w:szCs w:val="32"/>
        </w:rPr>
        <w:t>摄像头</w:t>
      </w:r>
      <w:r w:rsidRPr="001A04D0">
        <w:rPr>
          <w:rFonts w:ascii="Source Code Pro" w:hAnsi="Source Code Pro"/>
          <w:sz w:val="28"/>
          <w:szCs w:val="32"/>
        </w:rPr>
        <w:t>”</w:t>
      </w:r>
      <w:r w:rsidRPr="001A04D0">
        <w:rPr>
          <w:rFonts w:ascii="Source Code Pro" w:hAnsi="Source Code Pro"/>
          <w:sz w:val="28"/>
          <w:szCs w:val="32"/>
        </w:rPr>
        <w:t>。</w:t>
      </w:r>
    </w:p>
    <w:p w14:paraId="56229409" w14:textId="77777777" w:rsidR="009F5699" w:rsidRPr="001A04D0" w:rsidRDefault="009F5699" w:rsidP="00E4189B">
      <w:pPr>
        <w:pBdr>
          <w:top w:val="doubleWave" w:sz="6" w:space="1" w:color="auto"/>
          <w:left w:val="doubleWave" w:sz="6" w:space="4" w:color="auto"/>
          <w:bottom w:val="doubleWave" w:sz="6" w:space="1" w:color="auto"/>
          <w:right w:val="doubleWave" w:sz="6" w:space="4" w:color="auto"/>
        </w:pBdr>
        <w:shd w:val="clear" w:color="auto" w:fill="FFF2CC" w:themeFill="accent4" w:themeFillTint="33"/>
        <w:snapToGrid w:val="0"/>
        <w:spacing w:line="360" w:lineRule="auto"/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相机的接口并不只有</w:t>
      </w:r>
      <w:r w:rsidRPr="001A04D0">
        <w:rPr>
          <w:rFonts w:ascii="Source Code Pro" w:hAnsi="Source Code Pro"/>
          <w:sz w:val="28"/>
          <w:szCs w:val="32"/>
        </w:rPr>
        <w:t>USB</w:t>
      </w:r>
      <w:r w:rsidRPr="001A04D0">
        <w:rPr>
          <w:rFonts w:ascii="Source Code Pro" w:hAnsi="Source Code Pro"/>
          <w:sz w:val="28"/>
          <w:szCs w:val="32"/>
        </w:rPr>
        <w:t>。某些相机具有可连接到网络的功能。通常连接到局域网或</w:t>
      </w:r>
      <w:r w:rsidRPr="001A04D0">
        <w:rPr>
          <w:rFonts w:ascii="Source Code Pro" w:hAnsi="Source Code Pro"/>
          <w:sz w:val="28"/>
          <w:szCs w:val="32"/>
        </w:rPr>
        <w:t>WiFi</w:t>
      </w:r>
      <w:r w:rsidRPr="001A04D0">
        <w:rPr>
          <w:rFonts w:ascii="Source Code Pro" w:hAnsi="Source Code Pro"/>
          <w:sz w:val="28"/>
          <w:szCs w:val="32"/>
        </w:rPr>
        <w:t>，将视频数据以视频流形式传输到网络。这些相机应该被称为网络摄像头。此外，</w:t>
      </w:r>
      <w:r w:rsidRPr="001A04D0">
        <w:rPr>
          <w:rFonts w:ascii="Source Code Pro" w:hAnsi="Source Code Pro"/>
          <w:sz w:val="28"/>
          <w:szCs w:val="32"/>
        </w:rPr>
        <w:lastRenderedPageBreak/>
        <w:t>有些摄像机使用</w:t>
      </w:r>
      <w:r w:rsidRPr="001A04D0">
        <w:rPr>
          <w:rFonts w:ascii="Source Code Pro" w:hAnsi="Source Code Pro"/>
          <w:sz w:val="28"/>
          <w:szCs w:val="32"/>
        </w:rPr>
        <w:t>FireWire(IEEE1394</w:t>
      </w:r>
      <w:r w:rsidRPr="001A04D0">
        <w:rPr>
          <w:rFonts w:ascii="Source Code Pro" w:hAnsi="Source Code Pro"/>
          <w:sz w:val="28"/>
          <w:szCs w:val="32"/>
        </w:rPr>
        <w:t>接口）进行高速传输，主要用于需要高速传输图像的研究目的。</w:t>
      </w:r>
      <w:r w:rsidRPr="001A04D0">
        <w:rPr>
          <w:rFonts w:ascii="Source Code Pro" w:hAnsi="Source Code Pro"/>
          <w:sz w:val="28"/>
          <w:szCs w:val="32"/>
        </w:rPr>
        <w:t>FireWire</w:t>
      </w:r>
      <w:r w:rsidRPr="001A04D0">
        <w:rPr>
          <w:rFonts w:ascii="Source Code Pro" w:hAnsi="Source Code Pro"/>
          <w:sz w:val="28"/>
          <w:szCs w:val="32"/>
        </w:rPr>
        <w:t>标准在大多数常见的电路板上无法找到，但它是由苹果公司开发的，因此主要用于苹果产品。</w:t>
      </w:r>
    </w:p>
    <w:p w14:paraId="079612FC" w14:textId="77777777" w:rsidR="009F5699" w:rsidRPr="001A04D0" w:rsidRDefault="009F5699" w:rsidP="009F5699">
      <w:pPr>
        <w:rPr>
          <w:rFonts w:ascii="Source Code Pro" w:hAnsi="Source Code Pro"/>
          <w:sz w:val="28"/>
          <w:szCs w:val="32"/>
        </w:rPr>
      </w:pPr>
    </w:p>
    <w:p w14:paraId="23630EBD" w14:textId="51A012C4" w:rsidR="009F5699" w:rsidRPr="001A04D0" w:rsidRDefault="009F5699" w:rsidP="009F5699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eastAsia="微软雅黑" w:hAnsi="Source Code Pro"/>
          <w:b/>
          <w:bCs/>
          <w:sz w:val="28"/>
          <w:szCs w:val="32"/>
        </w:rPr>
        <w:t>深度相机</w:t>
      </w:r>
      <w:r w:rsidRPr="001A04D0">
        <w:rPr>
          <w:rFonts w:ascii="Source Code Pro" w:hAnsi="Source Code Pro"/>
          <w:sz w:val="28"/>
          <w:szCs w:val="32"/>
        </w:rPr>
        <w:t>（</w:t>
      </w:r>
      <w:r w:rsidRPr="001A04D0">
        <w:rPr>
          <w:rFonts w:ascii="Source Code Pro" w:hAnsi="Source Code Pro"/>
          <w:sz w:val="28"/>
          <w:szCs w:val="32"/>
        </w:rPr>
        <w:t>Microsoft</w:t>
      </w:r>
      <w:r w:rsidRPr="001A04D0">
        <w:rPr>
          <w:rFonts w:ascii="Source Code Pro" w:hAnsi="Source Code Pro"/>
          <w:sz w:val="28"/>
          <w:szCs w:val="32"/>
        </w:rPr>
        <w:t>的</w:t>
      </w:r>
      <w:r w:rsidRPr="001A04D0">
        <w:rPr>
          <w:rFonts w:ascii="Source Code Pro" w:hAnsi="Source Code Pro"/>
          <w:sz w:val="28"/>
          <w:szCs w:val="32"/>
        </w:rPr>
        <w:t>Kinect</w:t>
      </w:r>
      <w:r w:rsidRPr="001A04D0">
        <w:rPr>
          <w:rFonts w:ascii="Source Code Pro" w:hAnsi="Source Code Pro"/>
          <w:sz w:val="28"/>
          <w:szCs w:val="32"/>
        </w:rPr>
        <w:t>、</w:t>
      </w:r>
      <w:r w:rsidRPr="001A04D0">
        <w:rPr>
          <w:rFonts w:ascii="Source Code Pro" w:hAnsi="Source Code Pro"/>
          <w:sz w:val="28"/>
          <w:szCs w:val="32"/>
        </w:rPr>
        <w:t>Intel</w:t>
      </w:r>
      <w:r w:rsidRPr="001A04D0">
        <w:rPr>
          <w:rFonts w:ascii="Source Code Pro" w:hAnsi="Source Code Pro"/>
          <w:sz w:val="28"/>
          <w:szCs w:val="32"/>
        </w:rPr>
        <w:t>的</w:t>
      </w:r>
      <w:r w:rsidRPr="001A04D0">
        <w:rPr>
          <w:rFonts w:ascii="Source Code Pro" w:hAnsi="Source Code Pro"/>
          <w:sz w:val="28"/>
          <w:szCs w:val="32"/>
        </w:rPr>
        <w:t>RealSense</w:t>
      </w:r>
      <w:commentRangeStart w:id="0"/>
      <w:r w:rsidRPr="001A04D0">
        <w:rPr>
          <w:rFonts w:ascii="Source Code Pro" w:hAnsi="Source Code Pro"/>
          <w:sz w:val="28"/>
          <w:szCs w:val="32"/>
        </w:rPr>
        <w:t>等</w:t>
      </w:r>
      <w:commentRangeEnd w:id="0"/>
      <w:r w:rsidRPr="001A04D0">
        <w:rPr>
          <w:rStyle w:val="af0"/>
          <w:rFonts w:ascii="Source Code Pro" w:hAnsi="Source Code Pro"/>
        </w:rPr>
        <w:commentReference w:id="0"/>
      </w:r>
      <w:r w:rsidRPr="001A04D0">
        <w:rPr>
          <w:rFonts w:ascii="Source Code Pro" w:hAnsi="Source Code Pro"/>
          <w:sz w:val="28"/>
          <w:szCs w:val="32"/>
        </w:rPr>
        <w:t>）</w:t>
      </w:r>
    </w:p>
    <w:p w14:paraId="2A391D30" w14:textId="77777777" w:rsidR="009F5699" w:rsidRPr="001A04D0" w:rsidRDefault="009F5699" w:rsidP="009F5699">
      <w:pPr>
        <w:rPr>
          <w:rFonts w:ascii="Source Code Pro" w:hAnsi="Source Code Pro"/>
        </w:rPr>
      </w:pPr>
    </w:p>
    <w:p w14:paraId="6C217A93" w14:textId="77777777" w:rsidR="009F5699" w:rsidRPr="001A04D0" w:rsidRDefault="009F5699" w:rsidP="009F5699">
      <w:pPr>
        <w:rPr>
          <w:rFonts w:ascii="Source Code Pro" w:hAnsi="Source Code Pro"/>
        </w:rPr>
      </w:pPr>
      <w:r w:rsidRPr="001A04D0">
        <w:rPr>
          <w:rFonts w:ascii="Source Code Pro" w:hAnsi="Source Code Pro"/>
          <w:noProof/>
        </w:rPr>
        <w:drawing>
          <wp:inline distT="0" distB="0" distL="0" distR="0" wp14:anchorId="772D75D9" wp14:editId="260F06A3">
            <wp:extent cx="6188710" cy="1179195"/>
            <wp:effectExtent l="0" t="0" r="254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17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845D2" w14:textId="77777777" w:rsidR="009F5699" w:rsidRPr="001A04D0" w:rsidRDefault="009F5699" w:rsidP="009F5699">
      <w:pPr>
        <w:rPr>
          <w:rFonts w:ascii="Source Code Pro" w:eastAsia="微软雅黑" w:hAnsi="Source Code Pro"/>
          <w:b/>
          <w:bCs/>
          <w:sz w:val="28"/>
          <w:szCs w:val="32"/>
        </w:rPr>
      </w:pPr>
      <w:r w:rsidRPr="001A04D0">
        <w:rPr>
          <w:rFonts w:ascii="Source Code Pro" w:eastAsia="微软雅黑" w:hAnsi="Source Code Pro"/>
          <w:b/>
          <w:bCs/>
          <w:sz w:val="28"/>
          <w:szCs w:val="32"/>
        </w:rPr>
        <w:t>激光雷达</w:t>
      </w:r>
    </w:p>
    <w:p w14:paraId="4A4B8332" w14:textId="77777777" w:rsidR="009F5699" w:rsidRPr="001A04D0" w:rsidRDefault="009F5699" w:rsidP="009F5699">
      <w:pPr>
        <w:rPr>
          <w:rFonts w:ascii="Source Code Pro" w:hAnsi="Source Code Pro"/>
          <w:sz w:val="28"/>
          <w:szCs w:val="32"/>
        </w:rPr>
      </w:pPr>
    </w:p>
    <w:p w14:paraId="4DF5034F" w14:textId="77777777" w:rsidR="009F5699" w:rsidRPr="001A04D0" w:rsidRDefault="009F5699" w:rsidP="009F5699">
      <w:pPr>
        <w:rPr>
          <w:rFonts w:ascii="Source Code Pro" w:hAnsi="Source Code Pro"/>
        </w:rPr>
      </w:pPr>
      <w:r w:rsidRPr="001A04D0">
        <w:rPr>
          <w:rFonts w:ascii="Source Code Pro" w:hAnsi="Source Code Pro"/>
          <w:noProof/>
        </w:rPr>
        <w:drawing>
          <wp:inline distT="0" distB="0" distL="0" distR="0" wp14:anchorId="297E57FC" wp14:editId="6F021DEF">
            <wp:extent cx="5715000" cy="18097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CC7FD" w14:textId="77777777" w:rsidR="009F5699" w:rsidRPr="001A04D0" w:rsidRDefault="009F5699" w:rsidP="009F5699">
      <w:pPr>
        <w:rPr>
          <w:rFonts w:ascii="Source Code Pro" w:hAnsi="Source Code Pro"/>
        </w:rPr>
      </w:pPr>
    </w:p>
    <w:p w14:paraId="350AE916" w14:textId="77777777" w:rsidR="00CF2FD2" w:rsidRPr="001A04D0" w:rsidRDefault="00CF2FD2" w:rsidP="00CF2FD2">
      <w:pPr>
        <w:pStyle w:val="2"/>
        <w:rPr>
          <w:rFonts w:ascii="Source Code Pro" w:eastAsia="微软雅黑" w:hAnsi="Source Code Pro" w:hint="default"/>
          <w:color w:val="404040" w:themeColor="text1" w:themeTint="BF"/>
          <w:sz w:val="32"/>
          <w:szCs w:val="32"/>
          <w:shd w:val="clear" w:color="auto" w:fill="FFFFFF"/>
        </w:rPr>
      </w:pPr>
      <w:r w:rsidRPr="001A04D0">
        <w:rPr>
          <w:rFonts w:ascii="Source Code Pro" w:eastAsia="微软雅黑" w:hAnsi="Source Code Pro" w:hint="default"/>
          <w:color w:val="404040" w:themeColor="text1" w:themeTint="BF"/>
          <w:sz w:val="32"/>
          <w:szCs w:val="32"/>
          <w:shd w:val="clear" w:color="auto" w:fill="FFFFFF"/>
        </w:rPr>
        <w:t>ROS</w:t>
      </w:r>
      <w:r w:rsidRPr="001A04D0">
        <w:rPr>
          <w:rFonts w:ascii="Source Code Pro" w:eastAsia="微软雅黑" w:hAnsi="Source Code Pro" w:hint="default"/>
          <w:color w:val="404040" w:themeColor="text1" w:themeTint="BF"/>
          <w:sz w:val="32"/>
          <w:szCs w:val="32"/>
          <w:shd w:val="clear" w:color="auto" w:fill="FFFFFF"/>
        </w:rPr>
        <w:t>中使用</w:t>
      </w:r>
      <w:r w:rsidRPr="001A04D0">
        <w:rPr>
          <w:rFonts w:ascii="Source Code Pro" w:eastAsia="微软雅黑" w:hAnsi="Source Code Pro" w:hint="default"/>
          <w:color w:val="404040" w:themeColor="text1" w:themeTint="BF"/>
          <w:sz w:val="32"/>
          <w:szCs w:val="32"/>
          <w:shd w:val="clear" w:color="auto" w:fill="FFFFFF"/>
        </w:rPr>
        <w:t>USB</w:t>
      </w:r>
      <w:r w:rsidRPr="001A04D0">
        <w:rPr>
          <w:rFonts w:ascii="Source Code Pro" w:eastAsia="微软雅黑" w:hAnsi="Source Code Pro" w:hint="default"/>
          <w:color w:val="404040" w:themeColor="text1" w:themeTint="BF"/>
          <w:sz w:val="32"/>
          <w:szCs w:val="32"/>
          <w:shd w:val="clear" w:color="auto" w:fill="FFFFFF"/>
        </w:rPr>
        <w:t>摄像头</w:t>
      </w:r>
    </w:p>
    <w:p w14:paraId="3E4A9592" w14:textId="67BE0E8C" w:rsidR="009F5699" w:rsidRPr="001A04D0" w:rsidRDefault="009F5699" w:rsidP="009F5699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USB</w:t>
      </w:r>
      <w:r w:rsidRPr="001A04D0">
        <w:rPr>
          <w:rFonts w:ascii="Source Code Pro" w:hAnsi="Source Code Pro"/>
          <w:sz w:val="28"/>
          <w:szCs w:val="32"/>
        </w:rPr>
        <w:t>摄像头相关功能包</w:t>
      </w:r>
    </w:p>
    <w:p w14:paraId="1B06DBBE" w14:textId="77777777" w:rsidR="007317CF" w:rsidRPr="001A04D0" w:rsidRDefault="009149EA" w:rsidP="009F5699">
      <w:pPr>
        <w:rPr>
          <w:rFonts w:ascii="Source Code Pro" w:hAnsi="Source Code Pro"/>
          <w:color w:val="242021"/>
          <w:sz w:val="28"/>
          <w:szCs w:val="28"/>
        </w:rPr>
      </w:pPr>
      <w:r w:rsidRPr="001A04D0">
        <w:rPr>
          <w:rFonts w:ascii="Source Code Pro" w:hAnsi="Source Code Pro"/>
          <w:sz w:val="28"/>
          <w:szCs w:val="32"/>
        </w:rPr>
        <w:t>USB</w:t>
      </w:r>
      <w:r w:rsidRPr="001A04D0">
        <w:rPr>
          <w:rFonts w:ascii="Source Code Pro" w:hAnsi="Source Code Pro"/>
          <w:sz w:val="28"/>
          <w:szCs w:val="32"/>
        </w:rPr>
        <w:t>摄像头是目前使用非常普遍的一类摄像头，如笔记本内置的摄像头等。在</w:t>
      </w:r>
      <w:r w:rsidRPr="001A04D0">
        <w:rPr>
          <w:rFonts w:ascii="Source Code Pro" w:hAnsi="Source Code Pro"/>
          <w:sz w:val="28"/>
          <w:szCs w:val="32"/>
        </w:rPr>
        <w:t>ROS</w:t>
      </w:r>
      <w:r w:rsidRPr="001A04D0">
        <w:rPr>
          <w:rFonts w:ascii="Source Code Pro" w:hAnsi="Source Code Pro"/>
          <w:sz w:val="28"/>
          <w:szCs w:val="32"/>
        </w:rPr>
        <w:t>中使用这类设备非常容易，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ROS</w:t>
      </w:r>
      <w:r w:rsidRPr="001A04D0">
        <w:rPr>
          <w:rFonts w:ascii="Source Code Pro" w:hAnsi="Source Code Pro"/>
          <w:color w:val="242021"/>
          <w:sz w:val="28"/>
          <w:szCs w:val="28"/>
        </w:rPr>
        <w:t>为我们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提供了与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USB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摄像头相关的各种功能包。有关更多信息，请参阅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ROS Wiki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的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“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传感器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/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摄像机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”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类别（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http://wiki.ros.org/Sensors/Cameras</w:t>
      </w:r>
      <w:r w:rsidR="009F5699" w:rsidRPr="001A04D0">
        <w:rPr>
          <w:rFonts w:ascii="Source Code Pro" w:hAnsi="Source Code Pro"/>
          <w:color w:val="242021"/>
          <w:sz w:val="28"/>
          <w:szCs w:val="28"/>
        </w:rPr>
        <w:t>）。在此让我们看看几种功能包。</w:t>
      </w:r>
    </w:p>
    <w:p w14:paraId="4E58D296" w14:textId="0C5103AE" w:rsidR="009F5699" w:rsidRPr="001A04D0" w:rsidRDefault="009F5699" w:rsidP="009F5699">
      <w:pPr>
        <w:rPr>
          <w:rFonts w:ascii="Source Code Pro" w:hAnsi="Source Code Pro"/>
          <w:color w:val="242021"/>
          <w:sz w:val="28"/>
          <w:szCs w:val="28"/>
        </w:rPr>
      </w:pPr>
      <w:r w:rsidRPr="001A04D0">
        <w:rPr>
          <w:rFonts w:ascii="Source Code Pro" w:hAnsi="Source Code Pro"/>
          <w:color w:val="242021"/>
          <w:sz w:val="28"/>
          <w:szCs w:val="28"/>
        </w:rPr>
        <w:br/>
      </w:r>
      <w:r w:rsidRPr="001A04D0">
        <w:rPr>
          <w:rFonts w:ascii="Source Code Pro" w:hAnsi="Source Code Pro"/>
          <w:color w:val="8CC9E8"/>
          <w:sz w:val="28"/>
          <w:szCs w:val="28"/>
        </w:rPr>
        <w:t xml:space="preserve">■ </w:t>
      </w:r>
      <w:r w:rsidRPr="001A04D0">
        <w:rPr>
          <w:rFonts w:ascii="Source Code Pro" w:hAnsi="Source Code Pro"/>
          <w:b/>
          <w:bCs/>
          <w:color w:val="242021"/>
          <w:sz w:val="28"/>
          <w:szCs w:val="28"/>
        </w:rPr>
        <w:t>libuvc-camera</w:t>
      </w:r>
      <w:r w:rsidRPr="001A04D0">
        <w:rPr>
          <w:rFonts w:ascii="Source Code Pro" w:hAnsi="Source Code Pro"/>
          <w:color w:val="242021"/>
          <w:sz w:val="28"/>
          <w:szCs w:val="28"/>
        </w:rPr>
        <w:t xml:space="preserve"> </w:t>
      </w:r>
      <w:r w:rsidRPr="001A04D0">
        <w:rPr>
          <w:rFonts w:ascii="Source Code Pro" w:hAnsi="Source Code Pro"/>
          <w:color w:val="242021"/>
          <w:sz w:val="28"/>
          <w:szCs w:val="28"/>
        </w:rPr>
        <w:t>这是用于采用</w:t>
      </w:r>
      <w:bookmarkStart w:id="1" w:name="OLE_LINK23"/>
      <w:r w:rsidRPr="001A04D0">
        <w:rPr>
          <w:rFonts w:ascii="Source Code Pro" w:hAnsi="Source Code Pro"/>
          <w:color w:val="242021"/>
          <w:sz w:val="28"/>
          <w:szCs w:val="28"/>
        </w:rPr>
        <w:t>UVC</w:t>
      </w:r>
      <w:r w:rsidRPr="001A04D0">
        <w:rPr>
          <w:rFonts w:ascii="Source Code Pro" w:hAnsi="Source Code Pro"/>
          <w:color w:val="242021"/>
          <w:sz w:val="28"/>
          <w:szCs w:val="28"/>
        </w:rPr>
        <w:t>标准</w:t>
      </w:r>
      <w:bookmarkEnd w:id="1"/>
      <w:r w:rsidRPr="001A04D0">
        <w:rPr>
          <w:rFonts w:ascii="Source Code Pro" w:hAnsi="Source Code Pro"/>
          <w:color w:val="242021"/>
          <w:sz w:val="28"/>
          <w:szCs w:val="28"/>
        </w:rPr>
        <w:t>的相机的接口功能包。（开发者：</w:t>
      </w:r>
      <w:r w:rsidRPr="001A04D0">
        <w:rPr>
          <w:rFonts w:ascii="Source Code Pro" w:hAnsi="Source Code Pro"/>
          <w:color w:val="242021"/>
          <w:sz w:val="28"/>
          <w:szCs w:val="28"/>
        </w:rPr>
        <w:t xml:space="preserve">Ken </w:t>
      </w:r>
      <w:r w:rsidRPr="001A04D0">
        <w:rPr>
          <w:rFonts w:ascii="Source Code Pro" w:hAnsi="Source Code Pro"/>
          <w:color w:val="242021"/>
          <w:sz w:val="28"/>
          <w:szCs w:val="28"/>
        </w:rPr>
        <w:lastRenderedPageBreak/>
        <w:t>Tossell</w:t>
      </w:r>
      <w:r w:rsidRPr="001A04D0">
        <w:rPr>
          <w:rFonts w:ascii="Source Code Pro" w:hAnsi="Source Code Pro"/>
          <w:color w:val="242021"/>
          <w:sz w:val="28"/>
          <w:szCs w:val="28"/>
        </w:rPr>
        <w:t>）</w:t>
      </w:r>
      <w:r w:rsidRPr="001A04D0">
        <w:rPr>
          <w:rFonts w:ascii="Source Code Pro" w:hAnsi="Source Code Pro"/>
          <w:color w:val="242021"/>
          <w:sz w:val="28"/>
          <w:szCs w:val="28"/>
        </w:rPr>
        <w:br/>
      </w:r>
      <w:r w:rsidRPr="001A04D0">
        <w:rPr>
          <w:rFonts w:ascii="Source Code Pro" w:hAnsi="Source Code Pro"/>
          <w:color w:val="8CC9E8"/>
          <w:sz w:val="28"/>
          <w:szCs w:val="28"/>
        </w:rPr>
        <w:t xml:space="preserve">■ </w:t>
      </w:r>
      <w:r w:rsidRPr="001A04D0">
        <w:rPr>
          <w:rFonts w:ascii="Source Code Pro" w:hAnsi="Source Code Pro"/>
          <w:b/>
          <w:bCs/>
          <w:color w:val="242021"/>
          <w:sz w:val="28"/>
          <w:szCs w:val="28"/>
        </w:rPr>
        <w:t>uvc-camera</w:t>
      </w:r>
      <w:r w:rsidRPr="001A04D0">
        <w:rPr>
          <w:rFonts w:ascii="Source Code Pro" w:hAnsi="Source Code Pro"/>
          <w:color w:val="242021"/>
          <w:sz w:val="28"/>
          <w:szCs w:val="28"/>
        </w:rPr>
        <w:t xml:space="preserve"> </w:t>
      </w:r>
      <w:r w:rsidRPr="001A04D0">
        <w:rPr>
          <w:rFonts w:ascii="Source Code Pro" w:hAnsi="Source Code Pro"/>
          <w:color w:val="242021"/>
          <w:sz w:val="28"/>
          <w:szCs w:val="28"/>
        </w:rPr>
        <w:t>因为有相对详细的相机设置功能，所以非常方便。此外，如果有两个相机，所以考虑使用立体相机，那么这将是一个比较合适的功能包。</w:t>
      </w:r>
      <w:r w:rsidRPr="001A04D0">
        <w:rPr>
          <w:rFonts w:ascii="Source Code Pro" w:hAnsi="Source Code Pro"/>
          <w:color w:val="242021"/>
          <w:sz w:val="28"/>
          <w:szCs w:val="28"/>
        </w:rPr>
        <w:br/>
      </w:r>
      <w:r w:rsidRPr="001A04D0">
        <w:rPr>
          <w:rFonts w:ascii="Source Code Pro" w:hAnsi="Source Code Pro"/>
          <w:color w:val="8CC9E8"/>
          <w:sz w:val="28"/>
          <w:szCs w:val="28"/>
        </w:rPr>
        <w:t xml:space="preserve">■ </w:t>
      </w:r>
      <w:r w:rsidRPr="001A04D0">
        <w:rPr>
          <w:rFonts w:ascii="Source Code Pro" w:hAnsi="Source Code Pro"/>
          <w:b/>
          <w:bCs/>
          <w:color w:val="242021"/>
          <w:sz w:val="28"/>
          <w:szCs w:val="28"/>
        </w:rPr>
        <w:t xml:space="preserve">usb-cam </w:t>
      </w:r>
      <w:r w:rsidRPr="001A04D0">
        <w:rPr>
          <w:rFonts w:ascii="Source Code Pro" w:hAnsi="Source Code Pro"/>
          <w:b/>
          <w:bCs/>
          <w:color w:val="242021"/>
          <w:sz w:val="28"/>
          <w:szCs w:val="28"/>
        </w:rPr>
        <w:t>这是使用非常简单的摄像头驱动程序</w:t>
      </w:r>
      <w:r w:rsidRPr="001A04D0">
        <w:rPr>
          <w:rFonts w:ascii="Source Code Pro" w:hAnsi="Source Code Pro"/>
          <w:color w:val="242021"/>
          <w:sz w:val="28"/>
          <w:szCs w:val="28"/>
        </w:rPr>
        <w:t>。（开发者：</w:t>
      </w:r>
      <w:r w:rsidRPr="001A04D0">
        <w:rPr>
          <w:rFonts w:ascii="Source Code Pro" w:hAnsi="Source Code Pro"/>
          <w:color w:val="242021"/>
          <w:sz w:val="28"/>
          <w:szCs w:val="28"/>
        </w:rPr>
        <w:t>Benjamin Pitzer</w:t>
      </w:r>
      <w:r w:rsidRPr="001A04D0">
        <w:rPr>
          <w:rFonts w:ascii="Source Code Pro" w:hAnsi="Source Code Pro"/>
          <w:color w:val="242021"/>
          <w:sz w:val="28"/>
          <w:szCs w:val="28"/>
        </w:rPr>
        <w:t>）</w:t>
      </w:r>
      <w:r w:rsidRPr="001A04D0">
        <w:rPr>
          <w:rFonts w:ascii="Source Code Pro" w:hAnsi="Source Code Pro"/>
          <w:color w:val="242021"/>
          <w:sz w:val="28"/>
          <w:szCs w:val="28"/>
        </w:rPr>
        <w:br/>
      </w:r>
      <w:r w:rsidRPr="001A04D0">
        <w:rPr>
          <w:rFonts w:ascii="Source Code Pro" w:hAnsi="Source Code Pro"/>
          <w:color w:val="8CC9E8"/>
          <w:sz w:val="28"/>
          <w:szCs w:val="28"/>
        </w:rPr>
        <w:t xml:space="preserve">■ </w:t>
      </w:r>
      <w:r w:rsidRPr="001A04D0">
        <w:rPr>
          <w:rFonts w:ascii="Source Code Pro" w:hAnsi="Source Code Pro"/>
          <w:color w:val="242021"/>
          <w:sz w:val="28"/>
          <w:szCs w:val="28"/>
        </w:rPr>
        <w:t xml:space="preserve">freenect-camera, openni-camera, openni2-camera </w:t>
      </w:r>
      <w:r w:rsidRPr="001A04D0">
        <w:rPr>
          <w:rFonts w:ascii="Source Code Pro" w:hAnsi="Source Code Pro"/>
          <w:color w:val="242021"/>
          <w:sz w:val="28"/>
          <w:szCs w:val="28"/>
        </w:rPr>
        <w:t>所有这三个功能包名称中都有相机，但它们都是深度相机（如</w:t>
      </w:r>
      <w:r w:rsidRPr="001A04D0">
        <w:rPr>
          <w:rFonts w:ascii="Source Code Pro" w:hAnsi="Source Code Pro"/>
          <w:color w:val="242021"/>
          <w:sz w:val="28"/>
          <w:szCs w:val="28"/>
        </w:rPr>
        <w:t>Kinect</w:t>
      </w:r>
      <w:r w:rsidRPr="001A04D0">
        <w:rPr>
          <w:rFonts w:ascii="Source Code Pro" w:hAnsi="Source Code Pro"/>
          <w:color w:val="242021"/>
          <w:sz w:val="28"/>
          <w:szCs w:val="28"/>
        </w:rPr>
        <w:t>或</w:t>
      </w:r>
      <w:r w:rsidRPr="001A04D0">
        <w:rPr>
          <w:rFonts w:ascii="Source Code Pro" w:hAnsi="Source Code Pro"/>
          <w:color w:val="242021"/>
          <w:sz w:val="28"/>
          <w:szCs w:val="28"/>
        </w:rPr>
        <w:t>Xtion</w:t>
      </w:r>
      <w:r w:rsidRPr="001A04D0">
        <w:rPr>
          <w:rFonts w:ascii="Source Code Pro" w:hAnsi="Source Code Pro"/>
          <w:color w:val="242021"/>
          <w:sz w:val="28"/>
          <w:szCs w:val="28"/>
        </w:rPr>
        <w:t>）的功能包。这些传感器也被称为</w:t>
      </w:r>
      <w:r w:rsidRPr="001A04D0">
        <w:rPr>
          <w:rFonts w:ascii="Source Code Pro" w:hAnsi="Source Code Pro"/>
          <w:color w:val="242021"/>
          <w:sz w:val="28"/>
          <w:szCs w:val="28"/>
        </w:rPr>
        <w:t>RGB-D</w:t>
      </w:r>
      <w:r w:rsidRPr="001A04D0">
        <w:rPr>
          <w:rFonts w:ascii="Source Code Pro" w:hAnsi="Source Code Pro"/>
          <w:color w:val="242021"/>
          <w:sz w:val="28"/>
          <w:szCs w:val="28"/>
        </w:rPr>
        <w:t>相机，因为它们也包含彩色相机。如果要利用彩色图像，则需要使用这些功能包。</w:t>
      </w:r>
      <w:r w:rsidRPr="001A04D0">
        <w:rPr>
          <w:rFonts w:ascii="Source Code Pro" w:hAnsi="Source Code Pro"/>
          <w:color w:val="242021"/>
          <w:sz w:val="28"/>
          <w:szCs w:val="28"/>
        </w:rPr>
        <w:br/>
      </w:r>
      <w:r w:rsidRPr="001A04D0">
        <w:rPr>
          <w:rFonts w:ascii="Source Code Pro" w:hAnsi="Source Code Pro"/>
          <w:color w:val="8CC9E8"/>
          <w:sz w:val="28"/>
          <w:szCs w:val="28"/>
        </w:rPr>
        <w:t xml:space="preserve">■ </w:t>
      </w:r>
      <w:r w:rsidRPr="001A04D0">
        <w:rPr>
          <w:rFonts w:ascii="Source Code Pro" w:hAnsi="Source Code Pro"/>
          <w:color w:val="242021"/>
          <w:sz w:val="28"/>
          <w:szCs w:val="28"/>
        </w:rPr>
        <w:t xml:space="preserve">camera1394 </w:t>
      </w:r>
      <w:r w:rsidRPr="001A04D0">
        <w:rPr>
          <w:rFonts w:ascii="Source Code Pro" w:hAnsi="Source Code Pro"/>
          <w:color w:val="242021"/>
          <w:sz w:val="28"/>
          <w:szCs w:val="28"/>
        </w:rPr>
        <w:t>它是使用</w:t>
      </w:r>
      <w:r w:rsidRPr="001A04D0">
        <w:rPr>
          <w:rFonts w:ascii="Source Code Pro" w:hAnsi="Source Code Pro"/>
          <w:color w:val="242021"/>
          <w:sz w:val="28"/>
          <w:szCs w:val="28"/>
        </w:rPr>
        <w:t>FireWire</w:t>
      </w:r>
      <w:r w:rsidRPr="001A04D0">
        <w:rPr>
          <w:rFonts w:ascii="Source Code Pro" w:hAnsi="Source Code Pro"/>
          <w:color w:val="242021"/>
          <w:sz w:val="28"/>
          <w:szCs w:val="28"/>
        </w:rPr>
        <w:t>（</w:t>
      </w:r>
      <w:r w:rsidRPr="001A04D0">
        <w:rPr>
          <w:rFonts w:ascii="Source Code Pro" w:hAnsi="Source Code Pro"/>
          <w:color w:val="242021"/>
          <w:sz w:val="28"/>
          <w:szCs w:val="28"/>
        </w:rPr>
        <w:t>IEEE 1394</w:t>
      </w:r>
      <w:r w:rsidRPr="001A04D0">
        <w:rPr>
          <w:rFonts w:ascii="Source Code Pro" w:hAnsi="Source Code Pro"/>
          <w:color w:val="242021"/>
          <w:sz w:val="28"/>
          <w:szCs w:val="28"/>
        </w:rPr>
        <w:t>接口）的相机的驱动程序。</w:t>
      </w:r>
      <w:r w:rsidRPr="001A04D0">
        <w:rPr>
          <w:rFonts w:ascii="Source Code Pro" w:hAnsi="Source Code Pro"/>
          <w:color w:val="242021"/>
          <w:sz w:val="28"/>
          <w:szCs w:val="28"/>
        </w:rPr>
        <w:br/>
      </w:r>
      <w:r w:rsidRPr="001A04D0">
        <w:rPr>
          <w:rFonts w:ascii="Source Code Pro" w:hAnsi="Source Code Pro"/>
          <w:color w:val="8CC9E8"/>
          <w:sz w:val="28"/>
          <w:szCs w:val="28"/>
        </w:rPr>
        <w:t xml:space="preserve">■ </w:t>
      </w:r>
      <w:r w:rsidRPr="001A04D0">
        <w:rPr>
          <w:rFonts w:ascii="Source Code Pro" w:hAnsi="Source Code Pro"/>
          <w:color w:val="242021"/>
          <w:sz w:val="28"/>
          <w:szCs w:val="28"/>
        </w:rPr>
        <w:t xml:space="preserve">prosilica-camera </w:t>
      </w:r>
      <w:r w:rsidRPr="001A04D0">
        <w:rPr>
          <w:rFonts w:ascii="Source Code Pro" w:hAnsi="Source Code Pro"/>
          <w:color w:val="242021"/>
          <w:sz w:val="28"/>
          <w:szCs w:val="28"/>
        </w:rPr>
        <w:t>它被用于</w:t>
      </w:r>
      <w:r w:rsidRPr="001A04D0">
        <w:rPr>
          <w:rFonts w:ascii="Source Code Pro" w:hAnsi="Source Code Pro"/>
          <w:color w:val="242021"/>
          <w:sz w:val="28"/>
          <w:szCs w:val="28"/>
        </w:rPr>
        <w:t>AVS</w:t>
      </w:r>
      <w:r w:rsidRPr="001A04D0">
        <w:rPr>
          <w:rFonts w:ascii="Source Code Pro" w:hAnsi="Source Code Pro"/>
          <w:color w:val="242021"/>
          <w:sz w:val="28"/>
          <w:szCs w:val="28"/>
        </w:rPr>
        <w:t>的</w:t>
      </w:r>
      <w:r w:rsidRPr="001A04D0">
        <w:rPr>
          <w:rFonts w:ascii="Source Code Pro" w:hAnsi="Source Code Pro"/>
          <w:color w:val="242021"/>
          <w:sz w:val="28"/>
          <w:szCs w:val="28"/>
        </w:rPr>
        <w:t>prosilica</w:t>
      </w:r>
      <w:r w:rsidRPr="001A04D0">
        <w:rPr>
          <w:rFonts w:ascii="Source Code Pro" w:hAnsi="Source Code Pro"/>
          <w:color w:val="242021"/>
          <w:sz w:val="28"/>
          <w:szCs w:val="28"/>
        </w:rPr>
        <w:t>相机，它被广泛用于研究目的。</w:t>
      </w:r>
      <w:r w:rsidRPr="001A04D0">
        <w:rPr>
          <w:rFonts w:ascii="Source Code Pro" w:hAnsi="Source Code Pro"/>
          <w:color w:val="242021"/>
          <w:sz w:val="28"/>
          <w:szCs w:val="28"/>
        </w:rPr>
        <w:br/>
      </w:r>
      <w:r w:rsidRPr="001A04D0">
        <w:rPr>
          <w:rFonts w:ascii="Source Code Pro" w:hAnsi="Source Code Pro"/>
          <w:color w:val="8CC9E8"/>
          <w:sz w:val="28"/>
          <w:szCs w:val="28"/>
        </w:rPr>
        <w:t xml:space="preserve">■ </w:t>
      </w:r>
      <w:r w:rsidRPr="001A04D0">
        <w:rPr>
          <w:rFonts w:ascii="Source Code Pro" w:hAnsi="Source Code Pro"/>
          <w:color w:val="242021"/>
          <w:sz w:val="28"/>
          <w:szCs w:val="28"/>
        </w:rPr>
        <w:t xml:space="preserve">pointgrey-camera-driver </w:t>
      </w:r>
      <w:r w:rsidRPr="001A04D0">
        <w:rPr>
          <w:rFonts w:ascii="Source Code Pro" w:hAnsi="Source Code Pro"/>
          <w:color w:val="242021"/>
          <w:sz w:val="28"/>
          <w:szCs w:val="28"/>
        </w:rPr>
        <w:t>它是</w:t>
      </w:r>
      <w:r w:rsidRPr="001A04D0">
        <w:rPr>
          <w:rFonts w:ascii="Source Code Pro" w:hAnsi="Source Code Pro"/>
          <w:color w:val="242021"/>
          <w:sz w:val="28"/>
          <w:szCs w:val="28"/>
        </w:rPr>
        <w:t>Point Grey Research</w:t>
      </w:r>
      <w:r w:rsidRPr="001A04D0">
        <w:rPr>
          <w:rFonts w:ascii="Source Code Pro" w:hAnsi="Source Code Pro"/>
          <w:color w:val="242021"/>
          <w:sz w:val="28"/>
          <w:szCs w:val="28"/>
        </w:rPr>
        <w:t>公司的</w:t>
      </w:r>
      <w:r w:rsidRPr="001A04D0">
        <w:rPr>
          <w:rFonts w:ascii="Source Code Pro" w:hAnsi="Source Code Pro"/>
          <w:color w:val="242021"/>
          <w:sz w:val="28"/>
          <w:szCs w:val="28"/>
        </w:rPr>
        <w:t>Point Gray</w:t>
      </w:r>
      <w:r w:rsidRPr="001A04D0">
        <w:rPr>
          <w:rFonts w:ascii="Source Code Pro" w:hAnsi="Source Code Pro"/>
          <w:color w:val="242021"/>
          <w:sz w:val="28"/>
          <w:szCs w:val="28"/>
        </w:rPr>
        <w:t>相机的一个驱动程序，被广泛用于科研。</w:t>
      </w:r>
      <w:r w:rsidRPr="001A04D0">
        <w:rPr>
          <w:rFonts w:ascii="Source Code Pro" w:hAnsi="Source Code Pro"/>
          <w:color w:val="242021"/>
          <w:sz w:val="28"/>
          <w:szCs w:val="28"/>
        </w:rPr>
        <w:br/>
      </w:r>
      <w:r w:rsidRPr="001A04D0">
        <w:rPr>
          <w:rFonts w:ascii="Source Code Pro" w:hAnsi="Source Code Pro"/>
          <w:color w:val="8CC9E8"/>
          <w:sz w:val="28"/>
          <w:szCs w:val="28"/>
        </w:rPr>
        <w:t xml:space="preserve">■ </w:t>
      </w:r>
      <w:r w:rsidRPr="001A04D0">
        <w:rPr>
          <w:rFonts w:ascii="Source Code Pro" w:hAnsi="Source Code Pro"/>
          <w:b/>
          <w:bCs/>
          <w:color w:val="242021"/>
          <w:sz w:val="28"/>
          <w:szCs w:val="28"/>
        </w:rPr>
        <w:t>camera-calibration</w:t>
      </w:r>
      <w:r w:rsidRPr="001A04D0">
        <w:rPr>
          <w:rFonts w:ascii="Source Code Pro" w:hAnsi="Source Code Pro"/>
          <w:color w:val="242021"/>
          <w:sz w:val="28"/>
          <w:szCs w:val="28"/>
        </w:rPr>
        <w:t xml:space="preserve"> </w:t>
      </w:r>
      <w:bookmarkStart w:id="2" w:name="OLE_LINK24"/>
      <w:r w:rsidRPr="001A04D0">
        <w:rPr>
          <w:rFonts w:ascii="Source Code Pro" w:hAnsi="Source Code Pro"/>
          <w:color w:val="242021"/>
          <w:sz w:val="28"/>
          <w:szCs w:val="28"/>
        </w:rPr>
        <w:t>James Bowman</w:t>
      </w:r>
      <w:r w:rsidRPr="001A04D0">
        <w:rPr>
          <w:rFonts w:ascii="Source Code Pro" w:hAnsi="Source Code Pro"/>
          <w:color w:val="242021"/>
          <w:sz w:val="28"/>
          <w:szCs w:val="28"/>
        </w:rPr>
        <w:t>和</w:t>
      </w:r>
      <w:r w:rsidRPr="001A04D0">
        <w:rPr>
          <w:rFonts w:ascii="Source Code Pro" w:hAnsi="Source Code Pro"/>
          <w:color w:val="242021"/>
          <w:sz w:val="28"/>
          <w:szCs w:val="28"/>
        </w:rPr>
        <w:t>Patrick Mihelich</w:t>
      </w:r>
      <w:bookmarkEnd w:id="2"/>
      <w:r w:rsidRPr="001A04D0">
        <w:rPr>
          <w:rFonts w:ascii="Source Code Pro" w:hAnsi="Source Code Pro"/>
          <w:color w:val="242021"/>
          <w:sz w:val="28"/>
          <w:szCs w:val="28"/>
        </w:rPr>
        <w:t>开发了一个应用了</w:t>
      </w:r>
      <w:r w:rsidRPr="001A04D0">
        <w:rPr>
          <w:rFonts w:ascii="Source Code Pro" w:hAnsi="Source Code Pro"/>
          <w:color w:val="242021"/>
          <w:sz w:val="28"/>
          <w:szCs w:val="28"/>
        </w:rPr>
        <w:t>OpenCV</w:t>
      </w:r>
      <w:r w:rsidRPr="001A04D0">
        <w:rPr>
          <w:rFonts w:ascii="Source Code Pro" w:hAnsi="Source Code Pro"/>
          <w:color w:val="242021"/>
          <w:sz w:val="28"/>
          <w:szCs w:val="28"/>
        </w:rPr>
        <w:t>的校准功能的相机校准功能包。许多相机相关的功能包需要这个功能包。</w:t>
      </w:r>
    </w:p>
    <w:p w14:paraId="5492537B" w14:textId="77777777" w:rsidR="009F5699" w:rsidRPr="001A04D0" w:rsidRDefault="009F5699" w:rsidP="009F5699">
      <w:pPr>
        <w:rPr>
          <w:rFonts w:ascii="Source Code Pro" w:hAnsi="Source Code Pro"/>
        </w:rPr>
      </w:pPr>
    </w:p>
    <w:p w14:paraId="49F06C06" w14:textId="4670FEBA" w:rsidR="000E60D0" w:rsidRPr="001A04D0" w:rsidRDefault="00AC5E2E" w:rsidP="009149EA">
      <w:pPr>
        <w:rPr>
          <w:rFonts w:ascii="Source Code Pro" w:hAnsi="Source Code Pro"/>
          <w:sz w:val="28"/>
          <w:szCs w:val="32"/>
        </w:rPr>
      </w:pPr>
      <w:bookmarkStart w:id="3" w:name="OLE_LINK4"/>
      <w:r w:rsidRPr="001A04D0">
        <w:rPr>
          <w:rFonts w:ascii="Source Code Pro" w:hAnsi="Source Code Pro"/>
          <w:sz w:val="28"/>
          <w:szCs w:val="32"/>
        </w:rPr>
        <w:t>可以直接使用</w:t>
      </w:r>
      <w:r w:rsidRPr="001A04D0">
        <w:rPr>
          <w:rFonts w:ascii="Source Code Pro" w:hAnsi="Source Code Pro"/>
          <w:sz w:val="28"/>
          <w:szCs w:val="32"/>
        </w:rPr>
        <w:t>usb_cam</w:t>
      </w:r>
      <w:r w:rsidRPr="001A04D0">
        <w:rPr>
          <w:rFonts w:ascii="Source Code Pro" w:hAnsi="Source Code Pro"/>
          <w:sz w:val="28"/>
          <w:szCs w:val="32"/>
        </w:rPr>
        <w:t>功能包驱动。</w:t>
      </w:r>
      <w:r w:rsidR="000E60D0" w:rsidRPr="001A04D0">
        <w:rPr>
          <w:rFonts w:ascii="Source Code Pro" w:hAnsi="Source Code Pro"/>
          <w:sz w:val="28"/>
          <w:szCs w:val="32"/>
        </w:rPr>
        <w:t>usb_cam</w:t>
      </w:r>
      <w:r w:rsidR="000E60D0" w:rsidRPr="001A04D0">
        <w:rPr>
          <w:rFonts w:ascii="Source Code Pro" w:hAnsi="Source Code Pro"/>
          <w:sz w:val="28"/>
          <w:szCs w:val="32"/>
        </w:rPr>
        <w:t>功能包是针对</w:t>
      </w:r>
      <w:r w:rsidR="000E60D0" w:rsidRPr="001A04D0">
        <w:rPr>
          <w:rFonts w:ascii="Source Code Pro" w:hAnsi="Source Code Pro"/>
          <w:sz w:val="28"/>
          <w:szCs w:val="32"/>
        </w:rPr>
        <w:t>V4L</w:t>
      </w:r>
      <w:r w:rsidR="000E60D0" w:rsidRPr="001A04D0">
        <w:rPr>
          <w:rFonts w:ascii="Source Code Pro" w:hAnsi="Source Code Pro"/>
          <w:sz w:val="28"/>
          <w:szCs w:val="32"/>
        </w:rPr>
        <w:t>协议</w:t>
      </w:r>
      <w:r w:rsidR="000E60D0" w:rsidRPr="001A04D0">
        <w:rPr>
          <w:rFonts w:ascii="Source Code Pro" w:hAnsi="Source Code Pro"/>
          <w:sz w:val="28"/>
          <w:szCs w:val="32"/>
        </w:rPr>
        <w:t>USB</w:t>
      </w:r>
      <w:r w:rsidR="000E60D0" w:rsidRPr="001A04D0">
        <w:rPr>
          <w:rFonts w:ascii="Source Code Pro" w:hAnsi="Source Code Pro"/>
          <w:sz w:val="28"/>
          <w:szCs w:val="32"/>
        </w:rPr>
        <w:t>摄像头的</w:t>
      </w:r>
      <w:r w:rsidR="000E60D0" w:rsidRPr="001A04D0">
        <w:rPr>
          <w:rFonts w:ascii="Source Code Pro" w:hAnsi="Source Code Pro"/>
          <w:sz w:val="28"/>
          <w:szCs w:val="32"/>
        </w:rPr>
        <w:t>ROS</w:t>
      </w:r>
      <w:r w:rsidR="000E60D0" w:rsidRPr="001A04D0">
        <w:rPr>
          <w:rFonts w:ascii="Source Code Pro" w:hAnsi="Source Code Pro"/>
          <w:sz w:val="28"/>
          <w:szCs w:val="32"/>
        </w:rPr>
        <w:t>驱动包，。</w:t>
      </w:r>
    </w:p>
    <w:p w14:paraId="43F2C2AB" w14:textId="77777777" w:rsidR="00AC5E2E" w:rsidRPr="001A04D0" w:rsidRDefault="00AC5E2E" w:rsidP="00AC5E2E">
      <w:pPr>
        <w:rPr>
          <w:rFonts w:ascii="Source Code Pro" w:hAnsi="Source Code Pro"/>
        </w:rPr>
      </w:pPr>
    </w:p>
    <w:bookmarkEnd w:id="3"/>
    <w:p w14:paraId="0746B98F" w14:textId="7D9C0BA4" w:rsidR="00305116" w:rsidRPr="001A04D0" w:rsidRDefault="001A20C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1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</w:t>
      </w:r>
      <w:r w:rsidR="00305116" w:rsidRPr="001A04D0">
        <w:rPr>
          <w:rFonts w:ascii="Source Code Pro" w:eastAsia="华文仿宋" w:hAnsi="Source Code Pro" w:cs="Courier New"/>
          <w:sz w:val="28"/>
          <w:szCs w:val="28"/>
        </w:rPr>
        <w:t>安装</w:t>
      </w:r>
      <w:r w:rsidR="00305116" w:rsidRPr="001A04D0">
        <w:rPr>
          <w:rFonts w:ascii="Source Code Pro" w:eastAsia="华文仿宋" w:hAnsi="Source Code Pro" w:cs="Courier New"/>
          <w:sz w:val="28"/>
          <w:szCs w:val="28"/>
        </w:rPr>
        <w:t>usb_cam</w:t>
      </w:r>
      <w:r w:rsidR="00683C4F" w:rsidRPr="001A04D0">
        <w:rPr>
          <w:rFonts w:ascii="Source Code Pro" w:eastAsia="华文仿宋" w:hAnsi="Source Code Pro" w:cs="Courier New"/>
          <w:sz w:val="28"/>
          <w:szCs w:val="28"/>
        </w:rPr>
        <w:t>功能包</w:t>
      </w:r>
    </w:p>
    <w:p w14:paraId="0281F257" w14:textId="3DBAADF7" w:rsidR="00305116" w:rsidRPr="001A04D0" w:rsidRDefault="000C3383" w:rsidP="00BD09B8">
      <w:pPr>
        <w:rPr>
          <w:rFonts w:ascii="Source Code Pro" w:eastAsia="华文仿宋" w:hAnsi="Source Code Pro" w:cs="Courier New"/>
          <w:sz w:val="28"/>
          <w:szCs w:val="28"/>
        </w:rPr>
      </w:pPr>
      <w:bookmarkStart w:id="4" w:name="OLE_LINK16"/>
      <w:r w:rsidRPr="001A04D0">
        <w:rPr>
          <w:rFonts w:ascii="Source Code Pro" w:eastAsia="华文仿宋" w:hAnsi="Source Code Pro" w:cs="Courier New"/>
          <w:sz w:val="28"/>
          <w:szCs w:val="28"/>
        </w:rPr>
        <w:t>$sudo apt install ros-noetic-usb-cam</w:t>
      </w:r>
    </w:p>
    <w:bookmarkEnd w:id="4"/>
    <w:p w14:paraId="6790EC00" w14:textId="2452559B" w:rsidR="000C3383" w:rsidRPr="001A04D0" w:rsidRDefault="000C3383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 xml:space="preserve">$sudo apt install 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ros-noetic-image-view</w:t>
      </w:r>
      <w:r w:rsidR="00AB0DC2"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 xml:space="preserve"> /rqt_image_view /rviz</w:t>
      </w:r>
    </w:p>
    <w:p w14:paraId="53436A38" w14:textId="119EA8B4" w:rsidR="001A20C8" w:rsidRPr="001A04D0" w:rsidRDefault="001A20C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安装路径为：</w:t>
      </w:r>
    </w:p>
    <w:p w14:paraId="468D9812" w14:textId="1269ABE2" w:rsidR="001A20C8" w:rsidRPr="001A04D0" w:rsidRDefault="001A20C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/opt/ros/noetic/share/usb_cam</w:t>
      </w:r>
    </w:p>
    <w:p w14:paraId="7AF3B286" w14:textId="252CD6B7" w:rsidR="001A20C8" w:rsidRPr="001A04D0" w:rsidRDefault="001A20C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/opt/ros/noetic/share/image_view</w:t>
      </w:r>
    </w:p>
    <w:p w14:paraId="020C3111" w14:textId="77777777" w:rsidR="009149EA" w:rsidRPr="001A04D0" w:rsidRDefault="009149EA" w:rsidP="00BD09B8">
      <w:pPr>
        <w:rPr>
          <w:rFonts w:ascii="Source Code Pro" w:hAnsi="Source Code Pro"/>
          <w:sz w:val="28"/>
          <w:szCs w:val="32"/>
        </w:rPr>
      </w:pPr>
    </w:p>
    <w:p w14:paraId="650629D7" w14:textId="66EF368A" w:rsidR="001A20C8" w:rsidRPr="001A04D0" w:rsidRDefault="009149EA" w:rsidP="00BD09B8">
      <w:pPr>
        <w:rPr>
          <w:rFonts w:ascii="Source Code Pro" w:hAnsi="Source Code Pro"/>
          <w:b/>
          <w:bCs/>
          <w:sz w:val="28"/>
          <w:szCs w:val="32"/>
        </w:rPr>
      </w:pPr>
      <w:r w:rsidRPr="001A04D0">
        <w:rPr>
          <w:rFonts w:ascii="Source Code Pro" w:hAnsi="Source Code Pro"/>
          <w:b/>
          <w:bCs/>
          <w:sz w:val="28"/>
          <w:szCs w:val="32"/>
        </w:rPr>
        <w:t>核心节点是</w:t>
      </w:r>
      <w:r w:rsidRPr="001A04D0">
        <w:rPr>
          <w:rFonts w:ascii="Source Code Pro" w:hAnsi="Source Code Pro"/>
          <w:b/>
          <w:bCs/>
          <w:sz w:val="28"/>
          <w:szCs w:val="32"/>
        </w:rPr>
        <w:t>usb_cam_node</w:t>
      </w:r>
      <w:r w:rsidRPr="001A04D0">
        <w:rPr>
          <w:rFonts w:ascii="Source Code Pro" w:hAnsi="Source Code Pro"/>
          <w:b/>
          <w:bCs/>
          <w:sz w:val="28"/>
          <w:szCs w:val="32"/>
        </w:rPr>
        <w:t>节点。</w:t>
      </w:r>
    </w:p>
    <w:p w14:paraId="59171E38" w14:textId="77777777" w:rsidR="009149EA" w:rsidRPr="001A04D0" w:rsidRDefault="009149EA" w:rsidP="00BD09B8">
      <w:pPr>
        <w:rPr>
          <w:rFonts w:ascii="Source Code Pro" w:eastAsia="华文仿宋" w:hAnsi="Source Code Pro" w:cs="Courier New"/>
          <w:sz w:val="28"/>
          <w:szCs w:val="28"/>
        </w:rPr>
      </w:pPr>
    </w:p>
    <w:p w14:paraId="227F02F2" w14:textId="21057130" w:rsidR="00BD09B8" w:rsidRPr="001A04D0" w:rsidRDefault="001A20C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2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</w:t>
      </w:r>
      <w:r w:rsidR="00BD09B8" w:rsidRPr="001A04D0">
        <w:rPr>
          <w:rFonts w:ascii="Source Code Pro" w:eastAsia="华文仿宋" w:hAnsi="Source Code Pro" w:cs="Courier New"/>
          <w:sz w:val="28"/>
          <w:szCs w:val="28"/>
        </w:rPr>
        <w:t>连接</w:t>
      </w:r>
      <w:r w:rsidR="00BD09B8" w:rsidRPr="001A04D0">
        <w:rPr>
          <w:rFonts w:ascii="Source Code Pro" w:eastAsia="华文仿宋" w:hAnsi="Source Code Pro" w:cs="Courier New"/>
          <w:sz w:val="28"/>
          <w:szCs w:val="28"/>
        </w:rPr>
        <w:t>USB</w:t>
      </w:r>
      <w:r w:rsidR="00BD09B8" w:rsidRPr="001A04D0">
        <w:rPr>
          <w:rFonts w:ascii="Source Code Pro" w:eastAsia="华文仿宋" w:hAnsi="Source Code Pro" w:cs="Courier New"/>
          <w:sz w:val="28"/>
          <w:szCs w:val="28"/>
        </w:rPr>
        <w:t>摄像头到</w:t>
      </w:r>
      <w:r w:rsidR="00BD09B8" w:rsidRPr="001A04D0">
        <w:rPr>
          <w:rFonts w:ascii="Source Code Pro" w:eastAsia="华文仿宋" w:hAnsi="Source Code Pro" w:cs="Courier New"/>
          <w:sz w:val="28"/>
          <w:szCs w:val="28"/>
        </w:rPr>
        <w:t>PC</w:t>
      </w:r>
      <w:r w:rsidR="00BD09B8" w:rsidRPr="001A04D0">
        <w:rPr>
          <w:rFonts w:ascii="Source Code Pro" w:eastAsia="华文仿宋" w:hAnsi="Source Code Pro" w:cs="Courier New"/>
          <w:sz w:val="28"/>
          <w:szCs w:val="28"/>
        </w:rPr>
        <w:t>端的</w:t>
      </w:r>
      <w:r w:rsidR="00BD09B8" w:rsidRPr="001A04D0">
        <w:rPr>
          <w:rFonts w:ascii="Source Code Pro" w:eastAsia="华文仿宋" w:hAnsi="Source Code Pro" w:cs="Courier New"/>
          <w:sz w:val="28"/>
          <w:szCs w:val="28"/>
        </w:rPr>
        <w:t>USB</w:t>
      </w:r>
      <w:r w:rsidR="00BD09B8" w:rsidRPr="001A04D0">
        <w:rPr>
          <w:rFonts w:ascii="Source Code Pro" w:eastAsia="华文仿宋" w:hAnsi="Source Code Pro" w:cs="Courier New"/>
          <w:sz w:val="28"/>
          <w:szCs w:val="28"/>
        </w:rPr>
        <w:t>口，通过</w:t>
      </w:r>
      <w:r w:rsidR="00305116" w:rsidRPr="001A04D0">
        <w:rPr>
          <w:rFonts w:ascii="Source Code Pro" w:eastAsia="华文仿宋" w:hAnsi="Source Code Pro" w:cs="Courier New"/>
          <w:sz w:val="28"/>
          <w:szCs w:val="28"/>
        </w:rPr>
        <w:t>以下</w:t>
      </w:r>
      <w:r w:rsidR="00BD09B8" w:rsidRPr="001A04D0">
        <w:rPr>
          <w:rFonts w:ascii="Source Code Pro" w:eastAsia="华文仿宋" w:hAnsi="Source Code Pro" w:cs="Courier New"/>
          <w:sz w:val="28"/>
          <w:szCs w:val="28"/>
        </w:rPr>
        <w:t>命令启动摄像头：</w:t>
      </w:r>
    </w:p>
    <w:p w14:paraId="7DA0C132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 xml:space="preserve">$roslaunch </w:t>
      </w:r>
      <w:bookmarkStart w:id="5" w:name="OLE_LINK3"/>
      <w:r w:rsidRPr="001A04D0">
        <w:rPr>
          <w:rFonts w:ascii="Source Code Pro" w:eastAsia="华文仿宋" w:hAnsi="Source Code Pro" w:cs="Courier New"/>
          <w:sz w:val="28"/>
          <w:szCs w:val="28"/>
        </w:rPr>
        <w:t>usb_cam</w:t>
      </w:r>
      <w:bookmarkEnd w:id="5"/>
      <w:r w:rsidRPr="001A04D0">
        <w:rPr>
          <w:rFonts w:ascii="Source Code Pro" w:eastAsia="华文仿宋" w:hAnsi="Source Code Pro" w:cs="Courier New"/>
          <w:sz w:val="28"/>
          <w:szCs w:val="28"/>
        </w:rPr>
        <w:t xml:space="preserve"> </w:t>
      </w:r>
      <w:bookmarkStart w:id="6" w:name="OLE_LINK14"/>
      <w:r w:rsidRPr="001A04D0">
        <w:rPr>
          <w:rFonts w:ascii="Source Code Pro" w:eastAsia="华文仿宋" w:hAnsi="Source Code Pro" w:cs="Courier New"/>
          <w:sz w:val="28"/>
          <w:szCs w:val="28"/>
        </w:rPr>
        <w:t>usb_cam-test.launch</w:t>
      </w:r>
      <w:bookmarkEnd w:id="6"/>
    </w:p>
    <w:p w14:paraId="097B2C01" w14:textId="0C6C3E63" w:rsidR="009149EA" w:rsidRPr="001A04D0" w:rsidRDefault="009149EA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或者</w:t>
      </w:r>
    </w:p>
    <w:p w14:paraId="273ED021" w14:textId="2FA2210D" w:rsidR="000E60D0" w:rsidRPr="001A04D0" w:rsidRDefault="009149EA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$rosrun usb_cam usb_cam_node</w:t>
      </w:r>
    </w:p>
    <w:p w14:paraId="79DAB554" w14:textId="32904F57" w:rsidR="009149EA" w:rsidRPr="001A04D0" w:rsidRDefault="00AB0DC2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$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rqt_image_vew</w:t>
      </w:r>
    </w:p>
    <w:p w14:paraId="775D21AA" w14:textId="77777777" w:rsidR="00AB0DC2" w:rsidRPr="001A04D0" w:rsidRDefault="00AB0DC2" w:rsidP="00BD09B8">
      <w:pPr>
        <w:rPr>
          <w:rFonts w:ascii="Source Code Pro" w:eastAsia="华文仿宋" w:hAnsi="Source Code Pro" w:cs="Courier New"/>
          <w:sz w:val="28"/>
          <w:szCs w:val="28"/>
        </w:rPr>
      </w:pPr>
    </w:p>
    <w:p w14:paraId="4D9BEF65" w14:textId="654085E2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使用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topic list</w:t>
      </w:r>
      <w:r w:rsidRPr="001A04D0">
        <w:rPr>
          <w:rFonts w:ascii="Source Code Pro" w:eastAsia="华文仿宋" w:hAnsi="Source Code Pro" w:cs="Courier New"/>
          <w:sz w:val="28"/>
          <w:szCs w:val="28"/>
        </w:rPr>
        <w:t>命令查看发布的话题消息：</w:t>
      </w:r>
    </w:p>
    <w:p w14:paraId="723BCD34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$rostopic list</w:t>
      </w:r>
    </w:p>
    <w:p w14:paraId="7B3C4A15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$ /usb_cam/</w:t>
      </w:r>
      <w:bookmarkStart w:id="7" w:name="OLE_LINK25"/>
      <w:r w:rsidRPr="001A04D0">
        <w:rPr>
          <w:rFonts w:ascii="Source Code Pro" w:eastAsia="华文仿宋" w:hAnsi="Source Code Pro" w:cs="Courier New"/>
          <w:sz w:val="28"/>
          <w:szCs w:val="28"/>
        </w:rPr>
        <w:t>image_raw</w:t>
      </w:r>
      <w:bookmarkEnd w:id="7"/>
    </w:p>
    <w:p w14:paraId="52F3141E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</w:p>
    <w:p w14:paraId="5257B2EA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$rostopic info /usb_cam/image_raw</w:t>
      </w:r>
    </w:p>
    <w:p w14:paraId="0977AA0E" w14:textId="239CDEAC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$sensor_msgs/Image</w:t>
      </w:r>
    </w:p>
    <w:p w14:paraId="4434B1B2" w14:textId="77777777" w:rsidR="00B141FD" w:rsidRPr="001A04D0" w:rsidRDefault="00B141FD" w:rsidP="00BD09B8">
      <w:pPr>
        <w:rPr>
          <w:rFonts w:ascii="Source Code Pro" w:eastAsia="华文仿宋" w:hAnsi="Source Code Pro" w:cs="Courier New"/>
          <w:sz w:val="28"/>
          <w:szCs w:val="28"/>
        </w:rPr>
      </w:pPr>
    </w:p>
    <w:p w14:paraId="3060794C" w14:textId="008B52D0" w:rsidR="00B141FD" w:rsidRPr="001A04D0" w:rsidRDefault="001A20C8" w:rsidP="00B141FD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3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使用</w:t>
      </w:r>
      <w:r w:rsidR="00B141FD" w:rsidRPr="001A04D0">
        <w:rPr>
          <w:rFonts w:ascii="Source Code Pro" w:eastAsia="华文仿宋" w:hAnsi="Source Code Pro" w:cs="Courier New"/>
          <w:sz w:val="28"/>
          <w:szCs w:val="28"/>
        </w:rPr>
        <w:t>usb</w:t>
      </w:r>
      <w:bookmarkStart w:id="8" w:name="OLE_LINK15"/>
      <w:r w:rsidR="00B141FD" w:rsidRPr="001A04D0">
        <w:rPr>
          <w:rFonts w:ascii="Source Code Pro" w:eastAsia="华文仿宋" w:hAnsi="Source Code Pro" w:cs="Courier New"/>
          <w:sz w:val="28"/>
          <w:szCs w:val="28"/>
        </w:rPr>
        <w:t>_</w:t>
      </w:r>
      <w:bookmarkEnd w:id="8"/>
      <w:r w:rsidR="00B141FD" w:rsidRPr="001A04D0">
        <w:rPr>
          <w:rFonts w:ascii="Source Code Pro" w:eastAsia="华文仿宋" w:hAnsi="Source Code Pro" w:cs="Courier New"/>
          <w:sz w:val="28"/>
          <w:szCs w:val="28"/>
        </w:rPr>
        <w:t>cam</w:t>
      </w:r>
      <w:r w:rsidR="00B141FD" w:rsidRPr="001A04D0">
        <w:rPr>
          <w:rFonts w:ascii="Source Code Pro" w:eastAsia="华文仿宋" w:hAnsi="Source Code Pro" w:cs="Courier New"/>
          <w:sz w:val="28"/>
          <w:szCs w:val="28"/>
        </w:rPr>
        <w:t>和</w:t>
      </w:r>
      <w:r w:rsidR="00B141FD"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image_view</w:t>
      </w:r>
    </w:p>
    <w:p w14:paraId="7BF4A1B1" w14:textId="28203356" w:rsidR="00B141FD" w:rsidRPr="001A04D0" w:rsidRDefault="00B141FD" w:rsidP="00B141FD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$roslaunch usb_cam usb_cam-test.launch</w:t>
      </w:r>
    </w:p>
    <w:p w14:paraId="765E2369" w14:textId="6E4E5850" w:rsidR="00B141FD" w:rsidRPr="001A04D0" w:rsidRDefault="00B141FD" w:rsidP="00B141FD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或者</w:t>
      </w:r>
    </w:p>
    <w:p w14:paraId="4E9ED8CB" w14:textId="2CE5AF8F" w:rsidR="00B141FD" w:rsidRPr="001A04D0" w:rsidRDefault="00B141FD" w:rsidP="00B141FD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$rosrun usb_cam usb_cam_node</w:t>
      </w:r>
    </w:p>
    <w:p w14:paraId="6DBB6CF4" w14:textId="77777777" w:rsidR="00B0768F" w:rsidRPr="001A04D0" w:rsidRDefault="00B0768F" w:rsidP="004A5AB8">
      <w:pPr>
        <w:rPr>
          <w:rFonts w:ascii="Source Code Pro" w:eastAsia="华文仿宋" w:hAnsi="Source Code Pro" w:cs="Courier New"/>
          <w:sz w:val="28"/>
          <w:szCs w:val="28"/>
        </w:rPr>
      </w:pPr>
    </w:p>
    <w:p w14:paraId="65EC74E9" w14:textId="4A4FC460" w:rsidR="00CD2E6A" w:rsidRPr="001A04D0" w:rsidRDefault="00B0768F" w:rsidP="004A5A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查看图像信息</w:t>
      </w:r>
    </w:p>
    <w:p w14:paraId="69C537F4" w14:textId="49DBD6D2" w:rsidR="00B0768F" w:rsidRPr="001A04D0" w:rsidRDefault="00E82C9D" w:rsidP="00B0768F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在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中可以使用三种方式来查看图像信息：</w:t>
      </w:r>
    </w:p>
    <w:p w14:paraId="11CD1141" w14:textId="587DC825" w:rsidR="00E82C9D" w:rsidRPr="001A04D0" w:rsidRDefault="00E82C9D" w:rsidP="00B0768F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1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</w:t>
      </w:r>
    </w:p>
    <w:p w14:paraId="7FAA68D5" w14:textId="01CB27DF" w:rsidR="00B0768F" w:rsidRPr="001A04D0" w:rsidRDefault="00B0768F" w:rsidP="00B0768F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lastRenderedPageBreak/>
        <w:t xml:space="preserve">$rosrun image_view image_view 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image:=/usb_cam/image_</w:t>
      </w:r>
      <w:commentRangeStart w:id="9"/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raw</w:t>
      </w:r>
      <w:commentRangeEnd w:id="9"/>
      <w:r w:rsidRPr="001A04D0">
        <w:rPr>
          <w:rStyle w:val="af0"/>
          <w:rFonts w:ascii="Source Code Pro" w:hAnsi="Source Code Pro"/>
        </w:rPr>
        <w:commentReference w:id="9"/>
      </w:r>
    </w:p>
    <w:p w14:paraId="712D7AE7" w14:textId="77777777" w:rsidR="00B0768F" w:rsidRPr="001A04D0" w:rsidRDefault="00B0768F" w:rsidP="004A5AB8">
      <w:pPr>
        <w:rPr>
          <w:rFonts w:ascii="Source Code Pro" w:eastAsia="华文仿宋" w:hAnsi="Source Code Pro" w:cs="Courier New"/>
          <w:sz w:val="28"/>
          <w:szCs w:val="28"/>
        </w:rPr>
      </w:pPr>
    </w:p>
    <w:p w14:paraId="3CE3A5E8" w14:textId="3A48762E" w:rsidR="004A5AB8" w:rsidRPr="001A04D0" w:rsidRDefault="00E82C9D" w:rsidP="004A5A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2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</w:t>
      </w:r>
      <w:r w:rsidR="004A5AB8"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="004A5AB8" w:rsidRPr="001A04D0">
        <w:rPr>
          <w:rFonts w:ascii="Source Code Pro" w:eastAsia="华文仿宋" w:hAnsi="Source Code Pro" w:cs="Courier New"/>
          <w:sz w:val="28"/>
          <w:szCs w:val="28"/>
        </w:rPr>
        <w:t>还为我们提供了</w:t>
      </w:r>
      <w:r w:rsidR="004A5AB8" w:rsidRPr="001A04D0">
        <w:rPr>
          <w:rFonts w:ascii="Source Code Pro" w:eastAsia="华文仿宋" w:hAnsi="Source Code Pro" w:cs="Courier New"/>
          <w:sz w:val="28"/>
          <w:szCs w:val="28"/>
        </w:rPr>
        <w:t>rqt</w:t>
      </w:r>
      <w:r w:rsidR="004A5AB8" w:rsidRPr="001A04D0">
        <w:rPr>
          <w:rFonts w:ascii="Source Code Pro" w:eastAsia="华文仿宋" w:hAnsi="Source Code Pro" w:cs="Courier New"/>
          <w:sz w:val="28"/>
          <w:szCs w:val="28"/>
        </w:rPr>
        <w:t>的插件用于图像显示，可以通过如下命令行语句运行：</w:t>
      </w:r>
    </w:p>
    <w:p w14:paraId="04608802" w14:textId="77777777" w:rsidR="004A5AB8" w:rsidRPr="001A04D0" w:rsidRDefault="004A5AB8" w:rsidP="004A5A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$ rqt_image_view</w:t>
      </w:r>
    </w:p>
    <w:p w14:paraId="02920608" w14:textId="08EA8387" w:rsidR="00CD2E6A" w:rsidRPr="001A04D0" w:rsidRDefault="00CD2E6A" w:rsidP="00CD2E6A">
      <w:pPr>
        <w:jc w:val="center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noProof/>
          <w:sz w:val="28"/>
          <w:szCs w:val="28"/>
        </w:rPr>
        <w:drawing>
          <wp:inline distT="0" distB="0" distL="0" distR="0" wp14:anchorId="43764082" wp14:editId="4D09062E">
            <wp:extent cx="4068000" cy="3772800"/>
            <wp:effectExtent l="0" t="0" r="889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8000" cy="377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48A17" w14:textId="01B84EEE" w:rsidR="00E82C9D" w:rsidRPr="001A04D0" w:rsidRDefault="00E82C9D" w:rsidP="00E82C9D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3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使用</w:t>
      </w:r>
      <w:r w:rsidRPr="001A04D0">
        <w:rPr>
          <w:rFonts w:ascii="Source Code Pro" w:eastAsia="华文仿宋" w:hAnsi="Source Code Pro" w:cs="Courier New"/>
          <w:sz w:val="28"/>
          <w:szCs w:val="28"/>
        </w:rPr>
        <w:t>rviz</w:t>
      </w:r>
      <w:r w:rsidRPr="001A04D0">
        <w:rPr>
          <w:rFonts w:ascii="Source Code Pro" w:eastAsia="华文仿宋" w:hAnsi="Source Code Pro" w:cs="Courier New"/>
          <w:sz w:val="28"/>
          <w:szCs w:val="28"/>
        </w:rPr>
        <w:t>来查看图像信息</w:t>
      </w:r>
    </w:p>
    <w:p w14:paraId="16B8BD01" w14:textId="175B4D5E" w:rsidR="00E82C9D" w:rsidRPr="001A04D0" w:rsidRDefault="00E82C9D" w:rsidP="00E82C9D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RViz</w:t>
      </w:r>
      <w:r w:rsidRPr="001A04D0">
        <w:rPr>
          <w:rFonts w:ascii="Source Code Pro" w:eastAsia="华文仿宋" w:hAnsi="Source Code Pro" w:cs="Courier New"/>
          <w:sz w:val="28"/>
          <w:szCs w:val="28"/>
        </w:rPr>
        <w:t>运行后，先更改</w:t>
      </w:r>
      <w:r w:rsidRPr="001A04D0">
        <w:rPr>
          <w:rFonts w:ascii="Source Code Pro" w:eastAsia="华文仿宋" w:hAnsi="Source Code Pro" w:cs="Courier New"/>
          <w:sz w:val="28"/>
          <w:szCs w:val="28"/>
        </w:rPr>
        <w:t>“Displays”</w:t>
      </w:r>
      <w:r w:rsidRPr="001A04D0">
        <w:rPr>
          <w:rFonts w:ascii="Source Code Pro" w:eastAsia="华文仿宋" w:hAnsi="Source Code Pro" w:cs="Courier New"/>
          <w:sz w:val="28"/>
          <w:szCs w:val="28"/>
        </w:rPr>
        <w:t>选项。单击</w:t>
      </w:r>
      <w:r w:rsidRPr="001A04D0">
        <w:rPr>
          <w:rFonts w:ascii="Source Code Pro" w:eastAsia="华文仿宋" w:hAnsi="Source Code Pro" w:cs="Courier New"/>
          <w:sz w:val="28"/>
          <w:szCs w:val="28"/>
        </w:rPr>
        <w:t>RViz</w:t>
      </w:r>
      <w:r w:rsidRPr="001A04D0">
        <w:rPr>
          <w:rFonts w:ascii="Source Code Pro" w:eastAsia="华文仿宋" w:hAnsi="Source Code Pro" w:cs="Courier New"/>
          <w:sz w:val="28"/>
          <w:szCs w:val="28"/>
        </w:rPr>
        <w:t>左下方的</w:t>
      </w:r>
      <w:r w:rsidRPr="001A04D0">
        <w:rPr>
          <w:rFonts w:ascii="Source Code Pro" w:eastAsia="华文仿宋" w:hAnsi="Source Code Pro" w:cs="Courier New"/>
          <w:sz w:val="28"/>
          <w:szCs w:val="28"/>
        </w:rPr>
        <w:t>[Add]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，在</w:t>
      </w:r>
      <w:r w:rsidRPr="001A04D0">
        <w:rPr>
          <w:rFonts w:ascii="Source Code Pro" w:eastAsia="华文仿宋" w:hAnsi="Source Code Pro" w:cs="Courier New"/>
          <w:sz w:val="28"/>
          <w:szCs w:val="28"/>
        </w:rPr>
        <w:t>[By display type]</w:t>
      </w:r>
      <w:r w:rsidRPr="001A04D0">
        <w:rPr>
          <w:rFonts w:ascii="Source Code Pro" w:eastAsia="华文仿宋" w:hAnsi="Source Code Pro" w:cs="Courier New"/>
          <w:sz w:val="28"/>
          <w:szCs w:val="28"/>
        </w:rPr>
        <w:t>选项卡中选择</w:t>
      </w:r>
      <w:r w:rsidRPr="001A04D0">
        <w:rPr>
          <w:rFonts w:ascii="Source Code Pro" w:eastAsia="华文仿宋" w:hAnsi="Source Code Pro" w:cs="Courier New"/>
          <w:sz w:val="28"/>
          <w:szCs w:val="28"/>
        </w:rPr>
        <w:t>[Image]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，以此加载图像显示功能。</w:t>
      </w:r>
      <w:r w:rsidR="00122D1D" w:rsidRPr="001A04D0">
        <w:rPr>
          <w:rFonts w:ascii="Source Code Pro" w:eastAsia="华文仿宋" w:hAnsi="Source Code Pro" w:cs="Courier New"/>
          <w:sz w:val="28"/>
          <w:szCs w:val="28"/>
        </w:rPr>
        <w:t>然后将</w:t>
      </w:r>
      <w:r w:rsidR="00122D1D" w:rsidRPr="001A04D0">
        <w:rPr>
          <w:rFonts w:ascii="Source Code Pro" w:eastAsia="华文仿宋" w:hAnsi="Source Code Pro" w:cs="Courier New"/>
          <w:sz w:val="28"/>
          <w:szCs w:val="28"/>
        </w:rPr>
        <w:t>[Image] → [Image Topic]</w:t>
      </w:r>
      <w:r w:rsidR="00122D1D" w:rsidRPr="001A04D0">
        <w:rPr>
          <w:rFonts w:ascii="Source Code Pro" w:eastAsia="华文仿宋" w:hAnsi="Source Code Pro" w:cs="Courier New"/>
          <w:sz w:val="28"/>
          <w:szCs w:val="28"/>
        </w:rPr>
        <w:t>的值设置为响应的话题消息。</w:t>
      </w:r>
    </w:p>
    <w:p w14:paraId="388A6695" w14:textId="308E34B3" w:rsidR="00E82C9D" w:rsidRPr="001A04D0" w:rsidRDefault="00E82C9D" w:rsidP="00E82C9D">
      <w:pPr>
        <w:rPr>
          <w:rFonts w:ascii="Source Code Pro" w:hAnsi="Source Code Pro"/>
          <w:color w:val="242021"/>
          <w:sz w:val="20"/>
          <w:szCs w:val="20"/>
        </w:rPr>
      </w:pPr>
    </w:p>
    <w:p w14:paraId="5A88974F" w14:textId="201CA902" w:rsidR="00E82C9D" w:rsidRPr="001A04D0" w:rsidRDefault="00E82C9D" w:rsidP="00E82C9D">
      <w:pPr>
        <w:jc w:val="center"/>
        <w:rPr>
          <w:rFonts w:ascii="Source Code Pro" w:hAnsi="Source Code Pro"/>
          <w:color w:val="242021"/>
          <w:sz w:val="20"/>
          <w:szCs w:val="20"/>
        </w:rPr>
      </w:pPr>
      <w:r w:rsidRPr="001A04D0">
        <w:rPr>
          <w:rFonts w:ascii="Source Code Pro" w:hAnsi="Source Code Pro"/>
          <w:noProof/>
        </w:rPr>
        <w:lastRenderedPageBreak/>
        <w:drawing>
          <wp:inline distT="0" distB="0" distL="0" distR="0" wp14:anchorId="068C62CF" wp14:editId="1B471BA6">
            <wp:extent cx="2379600" cy="3142800"/>
            <wp:effectExtent l="0" t="0" r="1905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79600" cy="314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CD8554" w14:textId="77777777" w:rsidR="00E82C9D" w:rsidRPr="001A04D0" w:rsidRDefault="00E82C9D" w:rsidP="00E82C9D">
      <w:pPr>
        <w:rPr>
          <w:rFonts w:ascii="Source Code Pro" w:eastAsia="华文仿宋" w:hAnsi="Source Code Pro" w:cs="Courier New"/>
          <w:sz w:val="28"/>
          <w:szCs w:val="28"/>
        </w:rPr>
      </w:pPr>
    </w:p>
    <w:p w14:paraId="1989FC17" w14:textId="36FE162E" w:rsidR="00BD09B8" w:rsidRPr="001A04D0" w:rsidRDefault="00BD09B8" w:rsidP="00BD09B8">
      <w:pPr>
        <w:pStyle w:val="2"/>
        <w:rPr>
          <w:rFonts w:ascii="Source Code Pro" w:eastAsia="微软雅黑" w:hAnsi="Source Code Pro" w:hint="default"/>
          <w:b w:val="0"/>
          <w:bCs w:val="0"/>
          <w:shd w:val="clear" w:color="auto" w:fill="FFFFFF"/>
        </w:rPr>
      </w:pPr>
      <w:r w:rsidRPr="001A04D0">
        <w:rPr>
          <w:rFonts w:ascii="Source Code Pro" w:eastAsia="微软雅黑" w:hAnsi="Source Code Pro" w:hint="default"/>
          <w:b w:val="0"/>
          <w:bCs w:val="0"/>
          <w:shd w:val="clear" w:color="auto" w:fill="FFFFFF"/>
        </w:rPr>
        <w:t>摄像头标定</w:t>
      </w:r>
    </w:p>
    <w:p w14:paraId="5D98CA1B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摄像头为什么要标定？</w:t>
      </w:r>
    </w:p>
    <w:p w14:paraId="498E6026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摄像头这种精密仪器对光学器件的要求较高，生成的物体图像往往会发生畸变，为避免数据源造成的误差，需要对摄像头的参数进行标定。</w:t>
      </w:r>
    </w:p>
    <w:p w14:paraId="760B72AF" w14:textId="77777777" w:rsidR="00BD09B8" w:rsidRPr="001A04D0" w:rsidRDefault="00BD09B8" w:rsidP="00BD09B8">
      <w:pPr>
        <w:rPr>
          <w:rFonts w:ascii="Source Code Pro" w:hAnsi="Source Code Pro"/>
          <w:sz w:val="28"/>
          <w:szCs w:val="32"/>
        </w:rPr>
      </w:pPr>
    </w:p>
    <w:p w14:paraId="303B9E75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在进行摄像头标定之前，先安装标定功能包：</w:t>
      </w:r>
    </w:p>
    <w:p w14:paraId="7A3AC425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bookmarkStart w:id="10" w:name="OLE_LINK26"/>
      <w:r w:rsidRPr="001A04D0">
        <w:rPr>
          <w:rFonts w:ascii="Source Code Pro" w:eastAsia="华文仿宋" w:hAnsi="Source Code Pro" w:cs="Courier New"/>
          <w:sz w:val="28"/>
          <w:szCs w:val="28"/>
        </w:rPr>
        <w:t>$sudo apt install ros-noetic-camera-calibartion</w:t>
      </w:r>
    </w:p>
    <w:bookmarkEnd w:id="10"/>
    <w:p w14:paraId="3B83B0E2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具体的标定过程：</w:t>
      </w:r>
    </w:p>
    <w:p w14:paraId="4625A83E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1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启动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core</w:t>
      </w:r>
    </w:p>
    <w:p w14:paraId="2DB419B5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2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启动摄像头节点</w:t>
      </w:r>
      <w:r w:rsidRPr="001A04D0">
        <w:rPr>
          <w:rFonts w:ascii="Source Code Pro" w:eastAsia="华文仿宋" w:hAnsi="Source Code Pro" w:cs="Courier New"/>
          <w:sz w:val="28"/>
          <w:szCs w:val="28"/>
        </w:rPr>
        <w:t xml:space="preserve"> rosrun usb_cam usb_cam_node</w:t>
      </w:r>
    </w:p>
    <w:p w14:paraId="64F20C1E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3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启动标定节点</w:t>
      </w:r>
      <w:r w:rsidRPr="001A04D0">
        <w:rPr>
          <w:rFonts w:ascii="Source Code Pro" w:eastAsia="华文仿宋" w:hAnsi="Source Code Pro" w:cs="Courier New"/>
          <w:sz w:val="28"/>
          <w:szCs w:val="28"/>
        </w:rPr>
        <w:t xml:space="preserve"> </w:t>
      </w:r>
    </w:p>
    <w:p w14:paraId="34C7BEEE" w14:textId="0B1650B3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 xml:space="preserve">rosrun camera_calibration cameracalibrator.py </w:t>
      </w:r>
      <w:r w:rsidR="00AB0DC2" w:rsidRPr="001A04D0">
        <w:rPr>
          <w:rFonts w:ascii="Source Code Pro" w:eastAsia="华文仿宋" w:hAnsi="Source Code Pro" w:cs="Courier New"/>
          <w:sz w:val="28"/>
          <w:szCs w:val="28"/>
        </w:rPr>
        <w:t>--</w:t>
      </w:r>
      <w:r w:rsidRPr="001A04D0">
        <w:rPr>
          <w:rFonts w:ascii="Source Code Pro" w:eastAsia="华文仿宋" w:hAnsi="Source Code Pro" w:cs="Courier New"/>
          <w:sz w:val="28"/>
          <w:szCs w:val="28"/>
        </w:rPr>
        <w:t xml:space="preserve">size 8x6 </w:t>
      </w:r>
      <w:r w:rsidR="00AB0DC2" w:rsidRPr="001A04D0">
        <w:rPr>
          <w:rFonts w:ascii="Source Code Pro" w:eastAsia="华文仿宋" w:hAnsi="Source Code Pro" w:cs="Courier New"/>
          <w:sz w:val="28"/>
          <w:szCs w:val="28"/>
        </w:rPr>
        <w:t>--</w:t>
      </w:r>
      <w:bookmarkStart w:id="11" w:name="OLE_LINK27"/>
      <w:r w:rsidRPr="001A04D0">
        <w:rPr>
          <w:rFonts w:ascii="Source Code Pro" w:eastAsia="华文仿宋" w:hAnsi="Source Code Pro" w:cs="Courier New"/>
          <w:sz w:val="28"/>
          <w:szCs w:val="28"/>
        </w:rPr>
        <w:t>square</w:t>
      </w:r>
      <w:bookmarkEnd w:id="11"/>
      <w:r w:rsidRPr="001A04D0">
        <w:rPr>
          <w:rFonts w:ascii="Source Code Pro" w:eastAsia="华文仿宋" w:hAnsi="Source Code Pro" w:cs="Courier New"/>
          <w:sz w:val="28"/>
          <w:szCs w:val="28"/>
        </w:rPr>
        <w:t xml:space="preserve"> 0.024 image:=/usb_cam/image_raw 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camera:=/usb_cam</w:t>
      </w:r>
    </w:p>
    <w:p w14:paraId="567C3F66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参数解释：</w:t>
      </w:r>
    </w:p>
    <w:p w14:paraId="779906F1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lastRenderedPageBreak/>
        <w:t>size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：标定棋盘格的内部角点个数，共有</w:t>
      </w:r>
      <w:r w:rsidRPr="001A04D0">
        <w:rPr>
          <w:rFonts w:ascii="Source Code Pro" w:eastAsia="华文仿宋" w:hAnsi="Source Code Pro" w:cs="Courier New"/>
          <w:sz w:val="28"/>
          <w:szCs w:val="28"/>
        </w:rPr>
        <w:t>6</w:t>
      </w:r>
      <w:r w:rsidRPr="001A04D0">
        <w:rPr>
          <w:rFonts w:ascii="Source Code Pro" w:eastAsia="华文仿宋" w:hAnsi="Source Code Pro" w:cs="Courier New"/>
          <w:sz w:val="28"/>
          <w:szCs w:val="28"/>
        </w:rPr>
        <w:t>行，每行有</w:t>
      </w:r>
      <w:r w:rsidRPr="001A04D0">
        <w:rPr>
          <w:rFonts w:ascii="Source Code Pro" w:eastAsia="华文仿宋" w:hAnsi="Source Code Pro" w:cs="Courier New"/>
          <w:sz w:val="28"/>
          <w:szCs w:val="28"/>
        </w:rPr>
        <w:t>8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个内部角点；</w:t>
      </w:r>
    </w:p>
    <w:p w14:paraId="44AC320D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square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：对应每个棋盘格的边长，单位是：米</w:t>
      </w:r>
    </w:p>
    <w:p w14:paraId="1D090925" w14:textId="77777777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image</w:t>
      </w:r>
      <w:r w:rsidRPr="001A04D0">
        <w:rPr>
          <w:rFonts w:ascii="Source Code Pro" w:eastAsia="华文仿宋" w:hAnsi="Source Code Pro" w:cs="Courier New"/>
          <w:sz w:val="28"/>
          <w:szCs w:val="28"/>
        </w:rPr>
        <w:t>和</w:t>
      </w:r>
      <w:r w:rsidRPr="001A04D0">
        <w:rPr>
          <w:rFonts w:ascii="Source Code Pro" w:eastAsia="华文仿宋" w:hAnsi="Source Code Pro" w:cs="Courier New"/>
          <w:sz w:val="28"/>
          <w:szCs w:val="28"/>
        </w:rPr>
        <w:t>camera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：设置摄像头发布的图像话题</w:t>
      </w:r>
    </w:p>
    <w:p w14:paraId="6D0015CA" w14:textId="77777777" w:rsidR="00F23A85" w:rsidRPr="001A04D0" w:rsidRDefault="00F23A85" w:rsidP="00F23A85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摄像机的校准是以一个由黑白方块组成的棋盘为基准进行的，如下图所示。可以从本文的附件中下载</w:t>
      </w:r>
      <w:r w:rsidRPr="001A04D0">
        <w:rPr>
          <w:rFonts w:ascii="Source Code Pro" w:eastAsia="华文仿宋" w:hAnsi="Source Code Pro" w:cs="Courier New"/>
          <w:sz w:val="28"/>
          <w:szCs w:val="28"/>
        </w:rPr>
        <w:t>8×6</w:t>
      </w:r>
      <w:r w:rsidRPr="001A04D0">
        <w:rPr>
          <w:rFonts w:ascii="Source Code Pro" w:eastAsia="华文仿宋" w:hAnsi="Source Code Pro" w:cs="Courier New"/>
          <w:sz w:val="28"/>
          <w:szCs w:val="28"/>
        </w:rPr>
        <w:t>国际象棋棋盘，并打印出来后将其贴到一个平坦的纸板上。有时也会打印成超过</w:t>
      </w:r>
      <w:r w:rsidRPr="001A04D0">
        <w:rPr>
          <w:rFonts w:ascii="Source Code Pro" w:eastAsia="华文仿宋" w:hAnsi="Source Code Pro" w:cs="Courier New"/>
          <w:sz w:val="28"/>
          <w:szCs w:val="28"/>
        </w:rPr>
        <w:t>1</w:t>
      </w:r>
      <w:r w:rsidRPr="001A04D0">
        <w:rPr>
          <w:rFonts w:ascii="Source Code Pro" w:eastAsia="华文仿宋" w:hAnsi="Source Code Pro" w:cs="Courier New"/>
          <w:sz w:val="28"/>
          <w:szCs w:val="28"/>
        </w:rPr>
        <w:t>米的棋盘，但这里用的是</w:t>
      </w:r>
      <w:r w:rsidRPr="001A04D0">
        <w:rPr>
          <w:rFonts w:ascii="Source Code Pro" w:eastAsia="华文仿宋" w:hAnsi="Source Code Pro" w:cs="Courier New"/>
          <w:sz w:val="28"/>
          <w:szCs w:val="28"/>
        </w:rPr>
        <w:t>A4</w:t>
      </w:r>
      <w:r w:rsidRPr="001A04D0">
        <w:rPr>
          <w:rFonts w:ascii="Source Code Pro" w:eastAsia="华文仿宋" w:hAnsi="Source Code Pro" w:cs="Courier New"/>
          <w:sz w:val="28"/>
          <w:szCs w:val="28"/>
        </w:rPr>
        <w:t>纸。作为参考，</w:t>
      </w:r>
      <w:r w:rsidRPr="001A04D0">
        <w:rPr>
          <w:rFonts w:ascii="Source Code Pro" w:eastAsia="华文仿宋" w:hAnsi="Source Code Pro" w:cs="Courier New"/>
          <w:sz w:val="28"/>
          <w:szCs w:val="28"/>
        </w:rPr>
        <w:t>8×6</w:t>
      </w:r>
      <w:r w:rsidRPr="001A04D0">
        <w:rPr>
          <w:rFonts w:ascii="Source Code Pro" w:eastAsia="华文仿宋" w:hAnsi="Source Code Pro" w:cs="Courier New"/>
          <w:sz w:val="28"/>
          <w:szCs w:val="28"/>
        </w:rPr>
        <w:t>棋盘横向有</w:t>
      </w:r>
      <w:r w:rsidRPr="001A04D0">
        <w:rPr>
          <w:rFonts w:ascii="Source Code Pro" w:eastAsia="华文仿宋" w:hAnsi="Source Code Pro" w:cs="Courier New"/>
          <w:sz w:val="28"/>
          <w:szCs w:val="28"/>
        </w:rPr>
        <w:t>9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个方块，所以有</w:t>
      </w:r>
      <w:r w:rsidRPr="001A04D0">
        <w:rPr>
          <w:rFonts w:ascii="Source Code Pro" w:eastAsia="华文仿宋" w:hAnsi="Source Code Pro" w:cs="Courier New"/>
          <w:sz w:val="28"/>
          <w:szCs w:val="28"/>
        </w:rPr>
        <w:t>8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个交叉点，而竖向有</w:t>
      </w:r>
      <w:r w:rsidRPr="001A04D0">
        <w:rPr>
          <w:rFonts w:ascii="Source Code Pro" w:eastAsia="华文仿宋" w:hAnsi="Source Code Pro" w:cs="Courier New"/>
          <w:sz w:val="28"/>
          <w:szCs w:val="28"/>
        </w:rPr>
        <w:t>7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个方块，有</w:t>
      </w:r>
      <w:r w:rsidRPr="001A04D0">
        <w:rPr>
          <w:rFonts w:ascii="Source Code Pro" w:eastAsia="华文仿宋" w:hAnsi="Source Code Pro" w:cs="Courier New"/>
          <w:sz w:val="28"/>
          <w:szCs w:val="28"/>
        </w:rPr>
        <w:t>6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个交叉点，所以它被称为</w:t>
      </w:r>
      <w:r w:rsidRPr="001A04D0">
        <w:rPr>
          <w:rFonts w:ascii="Source Code Pro" w:eastAsia="华文仿宋" w:hAnsi="Source Code Pro" w:cs="Courier New"/>
          <w:sz w:val="28"/>
          <w:szCs w:val="28"/>
        </w:rPr>
        <w:t>8×6</w:t>
      </w:r>
      <w:r w:rsidRPr="001A04D0">
        <w:rPr>
          <w:rFonts w:ascii="Source Code Pro" w:eastAsia="华文仿宋" w:hAnsi="Source Code Pro" w:cs="Courier New"/>
          <w:sz w:val="28"/>
          <w:szCs w:val="28"/>
        </w:rPr>
        <w:t>棋盘。</w:t>
      </w:r>
    </w:p>
    <w:p w14:paraId="002CD259" w14:textId="31D0B563" w:rsidR="00314863" w:rsidRPr="001A04D0" w:rsidRDefault="00314863" w:rsidP="00BD09B8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noProof/>
        </w:rPr>
        <w:drawing>
          <wp:inline distT="0" distB="0" distL="0" distR="0" wp14:anchorId="5C72C23B" wp14:editId="4C625C35">
            <wp:extent cx="6645910" cy="2898775"/>
            <wp:effectExtent l="0" t="0" r="2540" b="0"/>
            <wp:docPr id="2" name="图片 2" descr="在这里插入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在这里插入图片描述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89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983EC7" w14:textId="2A13A1DD" w:rsidR="00BD09B8" w:rsidRPr="001A04D0" w:rsidRDefault="00BD09B8" w:rsidP="00BD09B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4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将标定靶放入到摄像头的视野中，并且左右、上下、前后移动标准靶。</w:t>
      </w:r>
    </w:p>
    <w:p w14:paraId="58CEC9CC" w14:textId="23D0F6A5" w:rsidR="00BD09B8" w:rsidRPr="001A04D0" w:rsidRDefault="006D350D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hAnsi="Source Code Pro"/>
          <w:noProof/>
        </w:rPr>
        <w:lastRenderedPageBreak/>
        <w:drawing>
          <wp:inline distT="0" distB="0" distL="0" distR="0" wp14:anchorId="2292D71C" wp14:editId="47F83DFE">
            <wp:extent cx="6645910" cy="503428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3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ABED5" w14:textId="77777777" w:rsidR="006D350D" w:rsidRPr="001A04D0" w:rsidRDefault="006D350D" w:rsidP="006D350D">
      <w:pPr>
        <w:rPr>
          <w:rFonts w:ascii="Source Code Pro" w:hAnsi="Source Code Pro"/>
        </w:rPr>
      </w:pPr>
    </w:p>
    <w:p w14:paraId="28579B91" w14:textId="77777777" w:rsidR="006D350D" w:rsidRPr="001A04D0" w:rsidRDefault="006D350D" w:rsidP="006D350D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X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：标定靶在摄像头视野中的左右移动；</w:t>
      </w:r>
    </w:p>
    <w:p w14:paraId="43F7C744" w14:textId="77777777" w:rsidR="006D350D" w:rsidRPr="001A04D0" w:rsidRDefault="006D350D" w:rsidP="006D350D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Y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：标定靶在摄像头视野中上下移动；</w:t>
      </w:r>
    </w:p>
    <w:p w14:paraId="13A46162" w14:textId="77777777" w:rsidR="006D350D" w:rsidRPr="001A04D0" w:rsidRDefault="006D350D" w:rsidP="006D350D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Size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：标定靶在摄像头视野中的前后移动；</w:t>
      </w:r>
    </w:p>
    <w:p w14:paraId="2438B2BD" w14:textId="77777777" w:rsidR="006D350D" w:rsidRPr="001A04D0" w:rsidRDefault="006D350D" w:rsidP="006D350D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Skew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：标定靶在摄像头视野中倾斜转动。</w:t>
      </w:r>
    </w:p>
    <w:p w14:paraId="2118B726" w14:textId="77777777" w:rsidR="00CE2038" w:rsidRPr="001A04D0" w:rsidRDefault="00CE2038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</w:p>
    <w:p w14:paraId="4C36FDE0" w14:textId="06C3A263" w:rsidR="00CE2038" w:rsidRPr="001A04D0" w:rsidRDefault="00CE2038" w:rsidP="00CE203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5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标定完成后</w:t>
      </w:r>
      <w:r w:rsidRPr="001A04D0">
        <w:rPr>
          <w:rFonts w:ascii="Source Code Pro" w:eastAsia="华文仿宋" w:hAnsi="Source Code Pro" w:cs="Courier New"/>
          <w:sz w:val="28"/>
          <w:szCs w:val="28"/>
        </w:rPr>
        <w:t>——“CALIBRAT”</w:t>
      </w:r>
      <w:r w:rsidRPr="001A04D0">
        <w:rPr>
          <w:rFonts w:ascii="Source Code Pro" w:eastAsia="华文仿宋" w:hAnsi="Source Code Pro" w:cs="Courier New"/>
          <w:sz w:val="28"/>
          <w:szCs w:val="28"/>
        </w:rPr>
        <w:t>变成绿色，可以点击</w:t>
      </w:r>
      <w:r w:rsidRPr="001A04D0">
        <w:rPr>
          <w:rFonts w:ascii="Source Code Pro" w:eastAsia="华文仿宋" w:hAnsi="Source Code Pro" w:cs="Courier New"/>
          <w:sz w:val="28"/>
          <w:szCs w:val="28"/>
        </w:rPr>
        <w:t>CALIBRATE</w:t>
      </w:r>
      <w:r w:rsidRPr="001A04D0">
        <w:rPr>
          <w:rFonts w:ascii="Source Code Pro" w:eastAsia="华文仿宋" w:hAnsi="Source Code Pro" w:cs="Courier New"/>
          <w:sz w:val="28"/>
          <w:szCs w:val="28"/>
        </w:rPr>
        <w:t>按钮，持续一段时间后，标定过程计算完成。</w:t>
      </w:r>
    </w:p>
    <w:p w14:paraId="28AFBCFB" w14:textId="089CFA68" w:rsidR="00CE2038" w:rsidRPr="001A04D0" w:rsidRDefault="00CE2038" w:rsidP="00CE203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hAnsi="Source Code Pro"/>
          <w:noProof/>
        </w:rPr>
        <w:lastRenderedPageBreak/>
        <w:drawing>
          <wp:inline distT="0" distB="0" distL="0" distR="0" wp14:anchorId="093F1F62" wp14:editId="0D9AD660">
            <wp:extent cx="6645910" cy="3827145"/>
            <wp:effectExtent l="0" t="0" r="254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2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D3038" w14:textId="6734F655" w:rsidR="00CE2038" w:rsidRPr="001A04D0" w:rsidRDefault="00CE2038" w:rsidP="00CE203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标定完成后，</w:t>
      </w:r>
      <w:r w:rsidRPr="001A04D0">
        <w:rPr>
          <w:rFonts w:ascii="Source Code Pro" w:eastAsia="华文仿宋" w:hAnsi="Source Code Pro" w:cs="Courier New"/>
          <w:sz w:val="28"/>
          <w:szCs w:val="28"/>
        </w:rPr>
        <w:t>“SAVE”</w:t>
      </w:r>
      <w:r w:rsidRPr="001A04D0">
        <w:rPr>
          <w:rFonts w:ascii="Source Code Pro" w:eastAsia="华文仿宋" w:hAnsi="Source Code Pro" w:cs="Courier New"/>
          <w:sz w:val="28"/>
          <w:szCs w:val="28"/>
        </w:rPr>
        <w:t>按钮和</w:t>
      </w:r>
      <w:r w:rsidRPr="001A04D0">
        <w:rPr>
          <w:rFonts w:ascii="Source Code Pro" w:eastAsia="华文仿宋" w:hAnsi="Source Code Pro" w:cs="Courier New"/>
          <w:sz w:val="28"/>
          <w:szCs w:val="28"/>
        </w:rPr>
        <w:t>“COMMIT“</w:t>
      </w:r>
      <w:r w:rsidRPr="001A04D0">
        <w:rPr>
          <w:rFonts w:ascii="Source Code Pro" w:eastAsia="华文仿宋" w:hAnsi="Source Code Pro" w:cs="Courier New"/>
          <w:sz w:val="28"/>
          <w:szCs w:val="28"/>
        </w:rPr>
        <w:t>按钮编程绿色。</w:t>
      </w:r>
    </w:p>
    <w:p w14:paraId="148AB03C" w14:textId="1333FBA9" w:rsidR="00CE2038" w:rsidRPr="001A04D0" w:rsidRDefault="00CE2038" w:rsidP="00CE203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点击</w:t>
      </w:r>
      <w:r w:rsidRPr="001A04D0">
        <w:rPr>
          <w:rFonts w:ascii="Source Code Pro" w:eastAsia="华文仿宋" w:hAnsi="Source Code Pro" w:cs="Courier New"/>
          <w:sz w:val="28"/>
          <w:szCs w:val="28"/>
        </w:rPr>
        <w:t>“SAVE“</w:t>
      </w:r>
      <w:r w:rsidRPr="001A04D0">
        <w:rPr>
          <w:rFonts w:ascii="Source Code Pro" w:eastAsia="华文仿宋" w:hAnsi="Source Code Pro" w:cs="Courier New"/>
          <w:sz w:val="28"/>
          <w:szCs w:val="28"/>
        </w:rPr>
        <w:t>按钮后，将数据保存至</w:t>
      </w:r>
      <w:r w:rsidRPr="001A04D0">
        <w:rPr>
          <w:rFonts w:ascii="Source Code Pro" w:eastAsia="华文仿宋" w:hAnsi="Source Code Pro" w:cs="Courier New"/>
          <w:sz w:val="28"/>
          <w:szCs w:val="28"/>
        </w:rPr>
        <w:t xml:space="preserve"> </w:t>
      </w:r>
      <w:r w:rsidRPr="00E245CB">
        <w:rPr>
          <w:rFonts w:ascii="Source Code Pro" w:eastAsia="华文仿宋" w:hAnsi="Source Code Pro" w:cs="Courier New"/>
          <w:b/>
          <w:bCs/>
          <w:sz w:val="28"/>
          <w:szCs w:val="28"/>
        </w:rPr>
        <w:t>/tmp/calibrationdata.tar.gz</w:t>
      </w:r>
      <w:r w:rsidRPr="001A04D0">
        <w:rPr>
          <w:rFonts w:ascii="Source Code Pro" w:eastAsia="华文仿宋" w:hAnsi="Source Code Pro" w:cs="Courier New"/>
          <w:sz w:val="28"/>
          <w:szCs w:val="28"/>
        </w:rPr>
        <w:t>文件中，解压缩文件后，生成一下图像文件，</w:t>
      </w:r>
      <w:r w:rsidRPr="001A04D0">
        <w:rPr>
          <w:rFonts w:ascii="Source Code Pro" w:eastAsia="华文仿宋" w:hAnsi="Source Code Pro" w:cs="Courier New"/>
          <w:sz w:val="28"/>
          <w:szCs w:val="28"/>
        </w:rPr>
        <w:t>ost.yaml</w:t>
      </w:r>
      <w:r w:rsidRPr="001A04D0">
        <w:rPr>
          <w:rFonts w:ascii="Source Code Pro" w:eastAsia="华文仿宋" w:hAnsi="Source Code Pro" w:cs="Courier New"/>
          <w:sz w:val="28"/>
          <w:szCs w:val="28"/>
        </w:rPr>
        <w:t>文件，将</w:t>
      </w:r>
      <w:r w:rsidRPr="001A04D0">
        <w:rPr>
          <w:rFonts w:ascii="Source Code Pro" w:eastAsia="华文仿宋" w:hAnsi="Source Code Pro" w:cs="Courier New"/>
          <w:sz w:val="28"/>
          <w:szCs w:val="28"/>
        </w:rPr>
        <w:t>ost.yaml</w:t>
      </w:r>
      <w:r w:rsidRPr="001A04D0">
        <w:rPr>
          <w:rFonts w:ascii="Source Code Pro" w:eastAsia="华文仿宋" w:hAnsi="Source Code Pro" w:cs="Courier New"/>
          <w:sz w:val="28"/>
          <w:szCs w:val="28"/>
        </w:rPr>
        <w:t>复制到功能包下面。</w:t>
      </w:r>
    </w:p>
    <w:p w14:paraId="4C4A3BDD" w14:textId="5EB99D7F" w:rsidR="00EE374C" w:rsidRPr="001A04D0" w:rsidRDefault="00EE374C" w:rsidP="00CE203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hAnsi="Source Code Pro"/>
          <w:noProof/>
        </w:rPr>
        <w:drawing>
          <wp:inline distT="0" distB="0" distL="0" distR="0" wp14:anchorId="11DBF099" wp14:editId="742E6651">
            <wp:extent cx="6645910" cy="299847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99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5EC4B" w14:textId="173A161A" w:rsidR="00CE2038" w:rsidRPr="001A04D0" w:rsidRDefault="00CE2038" w:rsidP="00CE203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6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使用标定文件</w:t>
      </w:r>
    </w:p>
    <w:p w14:paraId="722923D9" w14:textId="77777777" w:rsidR="00CE2038" w:rsidRPr="001A04D0" w:rsidRDefault="00CE2038" w:rsidP="00CE2038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在</w:t>
      </w:r>
      <w:r w:rsidRPr="001A04D0">
        <w:rPr>
          <w:rFonts w:ascii="Source Code Pro" w:eastAsia="华文仿宋" w:hAnsi="Source Code Pro" w:cs="Courier New"/>
          <w:sz w:val="28"/>
          <w:szCs w:val="28"/>
        </w:rPr>
        <w:t>launch</w:t>
      </w:r>
      <w:r w:rsidRPr="001A04D0">
        <w:rPr>
          <w:rFonts w:ascii="Source Code Pro" w:eastAsia="华文仿宋" w:hAnsi="Source Code Pro" w:cs="Courier New"/>
          <w:sz w:val="28"/>
          <w:szCs w:val="28"/>
        </w:rPr>
        <w:t>文件中加载标定文件</w:t>
      </w:r>
    </w:p>
    <w:p w14:paraId="5876123A" w14:textId="77777777" w:rsidR="00CE2038" w:rsidRPr="001A04D0" w:rsidRDefault="00CE2038" w:rsidP="00CE2038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&lt;param name="camera_info_url" type="string" value=</w:t>
      </w:r>
      <w:hyperlink w:history="1">
        <w:r w:rsidRPr="001A04D0">
          <w:rPr>
            <w:rStyle w:val="af2"/>
            <w:rFonts w:ascii="Source Code Pro" w:hAnsi="Source Code Pro"/>
            <w:sz w:val="28"/>
            <w:szCs w:val="32"/>
          </w:rPr>
          <w:t xml:space="preserve">file://$(find </w:t>
        </w:r>
        <w:r w:rsidRPr="001A04D0">
          <w:rPr>
            <w:rStyle w:val="af2"/>
            <w:rFonts w:ascii="Source Code Pro" w:hAnsi="Source Code Pro"/>
            <w:sz w:val="28"/>
            <w:szCs w:val="32"/>
          </w:rPr>
          <w:lastRenderedPageBreak/>
          <w:t>功能包名</w:t>
        </w:r>
        <w:r w:rsidRPr="001A04D0">
          <w:rPr>
            <w:rStyle w:val="af2"/>
            <w:rFonts w:ascii="Source Code Pro" w:hAnsi="Source Code Pro"/>
            <w:sz w:val="28"/>
            <w:szCs w:val="32"/>
          </w:rPr>
          <w:t>/camera_calibration.yaml</w:t>
        </w:r>
      </w:hyperlink>
      <w:r w:rsidRPr="001A04D0">
        <w:rPr>
          <w:rFonts w:ascii="Source Code Pro" w:hAnsi="Source Code Pro"/>
          <w:sz w:val="28"/>
          <w:szCs w:val="32"/>
        </w:rPr>
        <w:t>/&gt;</w:t>
      </w:r>
    </w:p>
    <w:p w14:paraId="116266D6" w14:textId="0D877824" w:rsidR="00F23A85" w:rsidRPr="001A04D0" w:rsidRDefault="00F23A85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br w:type="page"/>
      </w:r>
    </w:p>
    <w:p w14:paraId="7A0B5A1B" w14:textId="6980E873" w:rsidR="004663A1" w:rsidRPr="001A04D0" w:rsidRDefault="004663A1" w:rsidP="00A54026">
      <w:pPr>
        <w:pStyle w:val="2"/>
        <w:rPr>
          <w:rFonts w:ascii="Source Code Pro" w:eastAsia="微软雅黑" w:hAnsi="Source Code Pro" w:hint="default"/>
          <w:b w:val="0"/>
          <w:bCs w:val="0"/>
          <w:shd w:val="clear" w:color="auto" w:fill="FFFFFF"/>
        </w:rPr>
      </w:pPr>
      <w:r w:rsidRPr="001A04D0">
        <w:rPr>
          <w:rFonts w:ascii="Source Code Pro" w:eastAsia="微软雅黑" w:hAnsi="Source Code Pro" w:hint="default"/>
          <w:b w:val="0"/>
          <w:bCs w:val="0"/>
          <w:shd w:val="clear" w:color="auto" w:fill="FFFFFF"/>
        </w:rPr>
        <w:lastRenderedPageBreak/>
        <w:t>在</w:t>
      </w:r>
      <w:r w:rsidRPr="001A04D0">
        <w:rPr>
          <w:rFonts w:ascii="Source Code Pro" w:eastAsia="微软雅黑" w:hAnsi="Source Code Pro" w:hint="default"/>
          <w:b w:val="0"/>
          <w:bCs w:val="0"/>
          <w:shd w:val="clear" w:color="auto" w:fill="FFFFFF"/>
        </w:rPr>
        <w:t>ROS</w:t>
      </w:r>
      <w:r w:rsidRPr="001A04D0">
        <w:rPr>
          <w:rFonts w:ascii="Source Code Pro" w:eastAsia="微软雅黑" w:hAnsi="Source Code Pro" w:hint="default"/>
          <w:b w:val="0"/>
          <w:bCs w:val="0"/>
          <w:shd w:val="clear" w:color="auto" w:fill="FFFFFF"/>
        </w:rPr>
        <w:t>中使用</w:t>
      </w:r>
      <w:r w:rsidRPr="001A04D0">
        <w:rPr>
          <w:rFonts w:ascii="Source Code Pro" w:eastAsia="微软雅黑" w:hAnsi="Source Code Pro" w:hint="default"/>
          <w:b w:val="0"/>
          <w:bCs w:val="0"/>
          <w:shd w:val="clear" w:color="auto" w:fill="FFFFFF"/>
        </w:rPr>
        <w:t>OpenCV</w:t>
      </w:r>
    </w:p>
    <w:p w14:paraId="208CB792" w14:textId="43AEE44F" w:rsidR="004663A1" w:rsidRPr="001A04D0" w:rsidRDefault="004663A1" w:rsidP="004663A1">
      <w:pPr>
        <w:widowControl/>
        <w:ind w:firstLine="420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sz w:val="28"/>
          <w:szCs w:val="28"/>
        </w:rPr>
        <w:t>是一个开源的计算机视觉函数库。它是由</w:t>
      </w:r>
      <w:r w:rsidRPr="001A04D0">
        <w:rPr>
          <w:rFonts w:ascii="Source Code Pro" w:eastAsia="华文仿宋" w:hAnsi="Source Code Pro" w:cs="Courier New"/>
          <w:sz w:val="28"/>
          <w:szCs w:val="28"/>
        </w:rPr>
        <w:t>Intel</w:t>
      </w:r>
      <w:r w:rsidRPr="001A04D0">
        <w:rPr>
          <w:rFonts w:ascii="Source Code Pro" w:eastAsia="华文仿宋" w:hAnsi="Source Code Pro" w:cs="Courier New"/>
          <w:sz w:val="28"/>
          <w:szCs w:val="28"/>
        </w:rPr>
        <w:t>公司在</w:t>
      </w:r>
      <w:r w:rsidRPr="001A04D0">
        <w:rPr>
          <w:rFonts w:ascii="Source Code Pro" w:eastAsia="华文仿宋" w:hAnsi="Source Code Pro" w:cs="Courier New"/>
          <w:sz w:val="28"/>
          <w:szCs w:val="28"/>
        </w:rPr>
        <w:t>1999</w:t>
      </w:r>
      <w:r w:rsidRPr="001A04D0">
        <w:rPr>
          <w:rFonts w:ascii="Source Code Pro" w:eastAsia="华文仿宋" w:hAnsi="Source Code Pro" w:cs="Courier New"/>
          <w:sz w:val="28"/>
          <w:szCs w:val="28"/>
        </w:rPr>
        <w:t>年发起的，已经成为一个全球流行的计算机视觉编程资源，可以运行在</w:t>
      </w:r>
      <w:r w:rsidRPr="001A04D0">
        <w:rPr>
          <w:rFonts w:ascii="Source Code Pro" w:eastAsia="华文仿宋" w:hAnsi="Source Code Pro" w:cs="Courier New"/>
          <w:sz w:val="28"/>
          <w:szCs w:val="28"/>
        </w:rPr>
        <w:t>Linux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</w:t>
      </w:r>
      <w:r w:rsidRPr="001A04D0">
        <w:rPr>
          <w:rFonts w:ascii="Source Code Pro" w:eastAsia="华文仿宋" w:hAnsi="Source Code Pro" w:cs="Courier New"/>
          <w:sz w:val="28"/>
          <w:szCs w:val="28"/>
        </w:rPr>
        <w:t>Windows</w:t>
      </w:r>
      <w:r w:rsidRPr="001A04D0">
        <w:rPr>
          <w:rFonts w:ascii="Source Code Pro" w:eastAsia="华文仿宋" w:hAnsi="Source Code Pro" w:cs="Courier New"/>
          <w:sz w:val="28"/>
          <w:szCs w:val="28"/>
        </w:rPr>
        <w:t>和</w:t>
      </w:r>
      <w:r w:rsidRPr="001A04D0">
        <w:rPr>
          <w:rFonts w:ascii="Source Code Pro" w:eastAsia="华文仿宋" w:hAnsi="Source Code Pro" w:cs="Courier New"/>
          <w:sz w:val="28"/>
          <w:szCs w:val="28"/>
        </w:rPr>
        <w:t>mac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等操作系统上。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  <w:r w:rsidR="001A04D0">
        <w:rPr>
          <w:rFonts w:ascii="Source Code Pro" w:eastAsia="华文仿宋" w:hAnsi="Source Code Pro" w:cs="Courier New" w:hint="eastAsia"/>
          <w:sz w:val="28"/>
          <w:szCs w:val="28"/>
        </w:rPr>
        <w:t>由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一系列的</w:t>
      </w:r>
      <w:r w:rsidRPr="001A04D0">
        <w:rPr>
          <w:rFonts w:ascii="Source Code Pro" w:eastAsia="华文仿宋" w:hAnsi="Source Code Pro" w:cs="Courier New"/>
          <w:sz w:val="28"/>
          <w:szCs w:val="28"/>
        </w:rPr>
        <w:t>C</w:t>
      </w:r>
      <w:r w:rsidRPr="001A04D0">
        <w:rPr>
          <w:rFonts w:ascii="Source Code Pro" w:eastAsia="华文仿宋" w:hAnsi="Source Code Pro" w:cs="Courier New"/>
          <w:sz w:val="28"/>
          <w:szCs w:val="28"/>
        </w:rPr>
        <w:t>函数和</w:t>
      </w:r>
      <w:r w:rsidRPr="001A04D0">
        <w:rPr>
          <w:rFonts w:ascii="Source Code Pro" w:eastAsia="华文仿宋" w:hAnsi="Source Code Pro" w:cs="Courier New"/>
          <w:sz w:val="28"/>
          <w:szCs w:val="28"/>
        </w:rPr>
        <w:t>C++</w:t>
      </w:r>
      <w:r w:rsidRPr="001A04D0">
        <w:rPr>
          <w:rFonts w:ascii="Source Code Pro" w:eastAsia="华文仿宋" w:hAnsi="Source Code Pro" w:cs="Courier New"/>
          <w:sz w:val="28"/>
          <w:szCs w:val="28"/>
        </w:rPr>
        <w:t>类构成，提供了</w:t>
      </w:r>
      <w:r w:rsidRPr="001A04D0">
        <w:rPr>
          <w:rFonts w:ascii="Source Code Pro" w:eastAsia="华文仿宋" w:hAnsi="Source Code Pro" w:cs="Courier New"/>
          <w:sz w:val="28"/>
          <w:szCs w:val="28"/>
        </w:rPr>
        <w:t>C++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</w:t>
      </w:r>
      <w:r w:rsidRPr="001A04D0">
        <w:rPr>
          <w:rFonts w:ascii="Source Code Pro" w:eastAsia="华文仿宋" w:hAnsi="Source Code Pro" w:cs="Courier New"/>
          <w:sz w:val="28"/>
          <w:szCs w:val="28"/>
        </w:rPr>
        <w:t>Python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</w:t>
      </w:r>
      <w:r w:rsidRPr="001A04D0">
        <w:rPr>
          <w:rFonts w:ascii="Source Code Pro" w:eastAsia="华文仿宋" w:hAnsi="Source Code Pro" w:cs="Courier New"/>
          <w:sz w:val="28"/>
          <w:szCs w:val="28"/>
        </w:rPr>
        <w:t>MATALB</w:t>
      </w:r>
      <w:r w:rsidRPr="001A04D0">
        <w:rPr>
          <w:rFonts w:ascii="Source Code Pro" w:eastAsia="华文仿宋" w:hAnsi="Source Code Pro" w:cs="Courier New"/>
          <w:sz w:val="28"/>
          <w:szCs w:val="28"/>
        </w:rPr>
        <w:t>等编程语言接口。同时，</w:t>
      </w:r>
      <w:bookmarkStart w:id="12" w:name="OLE_LINK17"/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sz w:val="28"/>
          <w:szCs w:val="28"/>
        </w:rPr>
        <w:t>可以直接访问硬件摄像头</w:t>
      </w:r>
      <w:bookmarkEnd w:id="12"/>
      <w:r w:rsidRPr="001A04D0">
        <w:rPr>
          <w:rFonts w:ascii="Source Code Pro" w:eastAsia="华文仿宋" w:hAnsi="Source Code Pro" w:cs="Courier New"/>
          <w:sz w:val="28"/>
          <w:szCs w:val="28"/>
        </w:rPr>
        <w:t>，并且还提供了一个简单</w:t>
      </w:r>
      <w:r w:rsidRPr="001A04D0">
        <w:rPr>
          <w:rFonts w:ascii="Source Code Pro" w:eastAsia="华文仿宋" w:hAnsi="Source Code Pro" w:cs="Courier New"/>
          <w:sz w:val="28"/>
          <w:szCs w:val="28"/>
        </w:rPr>
        <w:t>GUI</w:t>
      </w:r>
      <w:r w:rsidRPr="001A04D0">
        <w:rPr>
          <w:rFonts w:ascii="Source Code Pro" w:eastAsia="华文仿宋" w:hAnsi="Source Code Pro" w:cs="Courier New"/>
          <w:sz w:val="28"/>
          <w:szCs w:val="28"/>
        </w:rPr>
        <w:t>系统</w:t>
      </w:r>
      <w:r w:rsidRPr="001A04D0">
        <w:rPr>
          <w:rFonts w:ascii="Source Code Pro" w:eastAsia="华文仿宋" w:hAnsi="Source Code Pro" w:cs="Courier New"/>
          <w:sz w:val="28"/>
          <w:szCs w:val="28"/>
        </w:rPr>
        <w:t>——highgui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。</w:t>
      </w:r>
    </w:p>
    <w:p w14:paraId="516B15F5" w14:textId="4D2A98BA" w:rsidR="004663A1" w:rsidRPr="001A04D0" w:rsidRDefault="004663A1" w:rsidP="004663A1">
      <w:pPr>
        <w:widowControl/>
        <w:ind w:firstLine="420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为了利用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sz w:val="28"/>
          <w:szCs w:val="28"/>
        </w:rPr>
        <w:t>的功能，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提供了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格式</w:t>
      </w:r>
      <w:r w:rsidR="00051F20" w:rsidRPr="001A04D0">
        <w:rPr>
          <w:rFonts w:ascii="Source Code Pro" w:eastAsia="华文仿宋" w:hAnsi="Source Code Pro" w:cs="Courier New"/>
          <w:sz w:val="28"/>
          <w:szCs w:val="28"/>
        </w:rPr>
        <w:t>的</w:t>
      </w:r>
      <w:r w:rsidRPr="001A04D0">
        <w:rPr>
          <w:rFonts w:ascii="Source Code Pro" w:eastAsia="华文仿宋" w:hAnsi="Source Code Pro" w:cs="Courier New"/>
          <w:sz w:val="28"/>
          <w:szCs w:val="28"/>
        </w:rPr>
        <w:t>消息和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sz w:val="28"/>
          <w:szCs w:val="28"/>
        </w:rPr>
        <w:t>格式</w:t>
      </w:r>
      <w:r w:rsidR="00051F20" w:rsidRPr="001A04D0">
        <w:rPr>
          <w:rFonts w:ascii="Source Code Pro" w:eastAsia="华文仿宋" w:hAnsi="Source Code Pro" w:cs="Courier New"/>
          <w:sz w:val="28"/>
          <w:szCs w:val="28"/>
        </w:rPr>
        <w:t>的图像</w:t>
      </w:r>
      <w:r w:rsidRPr="001A04D0">
        <w:rPr>
          <w:rFonts w:ascii="Source Code Pro" w:eastAsia="华文仿宋" w:hAnsi="Source Code Pro" w:cs="Courier New"/>
          <w:sz w:val="28"/>
          <w:szCs w:val="28"/>
        </w:rPr>
        <w:t>之间转换的桥梁。</w:t>
      </w:r>
    </w:p>
    <w:p w14:paraId="14364182" w14:textId="543DBC8E" w:rsidR="004663A1" w:rsidRPr="001A04D0" w:rsidRDefault="004663A1" w:rsidP="004663A1">
      <w:pPr>
        <w:widowControl/>
        <w:ind w:firstLine="420"/>
        <w:rPr>
          <w:rFonts w:ascii="Source Code Pro" w:eastAsia="华文仿宋" w:hAnsi="Source Code Pro" w:cs="Courier New"/>
          <w:color w:val="FF0000"/>
          <w:sz w:val="28"/>
          <w:szCs w:val="28"/>
        </w:rPr>
      </w:pP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除了</w:t>
      </w:r>
      <w:r w:rsidR="00BD09B8"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能够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适应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类，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还为处理图像定制了</w:t>
      </w:r>
      <w:r w:rsidRPr="001A04D0">
        <w:rPr>
          <w:rFonts w:ascii="Source Code Pro" w:eastAsia="华文仿宋" w:hAnsi="Source Code Pro" w:cs="Courier New"/>
          <w:b/>
          <w:bCs/>
          <w:color w:val="FF0000"/>
          <w:sz w:val="28"/>
          <w:szCs w:val="28"/>
        </w:rPr>
        <w:t>发布和订阅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功能。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的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image_transport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框架包括</w:t>
      </w:r>
      <w:r w:rsidRPr="001A04D0">
        <w:rPr>
          <w:rFonts w:ascii="Source Code Pro" w:eastAsia="华文仿宋" w:hAnsi="Source Code Pro" w:cs="Courier New"/>
          <w:b/>
          <w:bCs/>
          <w:color w:val="FF0000"/>
          <w:sz w:val="28"/>
          <w:szCs w:val="28"/>
        </w:rPr>
        <w:t>管理图像传输的类和节点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。由于图像可能让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image_transport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通信带宽不堪重负，所以尽可能降低网络负担就变得非常重要了。</w:t>
      </w:r>
    </w:p>
    <w:p w14:paraId="007BC21E" w14:textId="073D28CD" w:rsidR="004663A1" w:rsidRPr="001A04D0" w:rsidRDefault="004663A1" w:rsidP="004663A1">
      <w:pPr>
        <w:widowControl/>
        <w:rPr>
          <w:rFonts w:ascii="Source Code Pro" w:eastAsia="华文仿宋" w:hAnsi="Source Code Pro" w:cs="Courier New"/>
          <w:color w:val="FF0000"/>
          <w:sz w:val="28"/>
          <w:szCs w:val="28"/>
        </w:rPr>
      </w:pP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首先，如果一个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image_transport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发布</w:t>
      </w:r>
      <w:r w:rsidR="00BD09B8"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的</w:t>
      </w:r>
      <w:r w:rsidR="00BD09B8"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“</w:t>
      </w:r>
      <w:r w:rsidR="00BD09B8"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图像</w:t>
      </w:r>
      <w:r w:rsidR="00BD09B8"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”</w:t>
      </w:r>
      <w:r w:rsidR="00BD09B8"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话题消息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没有订阅</w:t>
      </w:r>
      <w:r w:rsidR="00BD09B8"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者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，这个</w:t>
      </w:r>
      <w:r w:rsidR="00BD09B8"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话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题上的图像将不会被发布；其次，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image_trnasport</w:t>
      </w:r>
      <w:r w:rsidRPr="001A04D0">
        <w:rPr>
          <w:rFonts w:ascii="Source Code Pro" w:eastAsia="华文仿宋" w:hAnsi="Source Code Pro" w:cs="Courier New"/>
          <w:color w:val="FF0000"/>
          <w:sz w:val="28"/>
          <w:szCs w:val="28"/>
        </w:rPr>
        <w:t>发布和订阅可以自动执行编码和解码以降低网络带宽消耗。</w:t>
      </w:r>
    </w:p>
    <w:p w14:paraId="26D29A9E" w14:textId="77777777" w:rsidR="004663A1" w:rsidRPr="001A04D0" w:rsidRDefault="004663A1" w:rsidP="004663A1">
      <w:pPr>
        <w:widowControl/>
        <w:ind w:firstLine="420"/>
        <w:jc w:val="left"/>
        <w:rPr>
          <w:rFonts w:ascii="Source Code Pro" w:eastAsia="华文仿宋" w:hAnsi="Source Code Pro" w:cs="Courier New"/>
          <w:szCs w:val="21"/>
        </w:rPr>
      </w:pPr>
    </w:p>
    <w:p w14:paraId="78826F32" w14:textId="77777777" w:rsidR="004663A1" w:rsidRPr="001A04D0" w:rsidRDefault="004663A1" w:rsidP="004663A1">
      <w:pPr>
        <w:widowControl/>
        <w:ind w:firstLine="420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1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如何在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中使用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</w:p>
    <w:p w14:paraId="3EF0C7AA" w14:textId="77777777" w:rsidR="004663A1" w:rsidRPr="001A04D0" w:rsidRDefault="004663A1" w:rsidP="004663A1">
      <w:pPr>
        <w:widowControl/>
        <w:ind w:firstLine="420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2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如何在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中将发布图像消息</w:t>
      </w:r>
    </w:p>
    <w:p w14:paraId="3628959B" w14:textId="77777777" w:rsidR="004663A1" w:rsidRPr="001A04D0" w:rsidRDefault="004663A1" w:rsidP="004663A1">
      <w:pPr>
        <w:widowControl/>
        <w:jc w:val="left"/>
        <w:rPr>
          <w:rFonts w:ascii="Source Code Pro" w:eastAsia="华文仿宋" w:hAnsi="Source Code Pro" w:cs="Courier New"/>
          <w:szCs w:val="21"/>
        </w:rPr>
      </w:pPr>
    </w:p>
    <w:p w14:paraId="4E0034C6" w14:textId="77777777" w:rsidR="004663A1" w:rsidRPr="001A04D0" w:rsidRDefault="004663A1" w:rsidP="004663A1">
      <w:pPr>
        <w:widowControl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在安装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的</w:t>
      </w:r>
      <w:r w:rsidRPr="001A04D0">
        <w:rPr>
          <w:rFonts w:ascii="Source Code Pro" w:eastAsia="华文仿宋" w:hAnsi="Source Code Pro" w:cs="Courier New"/>
          <w:sz w:val="28"/>
          <w:szCs w:val="28"/>
        </w:rPr>
        <w:t>noetic</w:t>
      </w:r>
      <w:r w:rsidRPr="001A04D0">
        <w:rPr>
          <w:rFonts w:ascii="Source Code Pro" w:eastAsia="华文仿宋" w:hAnsi="Source Code Pro" w:cs="Courier New"/>
          <w:sz w:val="28"/>
          <w:szCs w:val="28"/>
        </w:rPr>
        <w:t>版本时，已经为我们安装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 4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，在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的节点中可以直接调用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 4</w:t>
      </w:r>
      <w:r w:rsidRPr="001A04D0">
        <w:rPr>
          <w:rFonts w:ascii="Source Code Pro" w:eastAsia="华文仿宋" w:hAnsi="Source Code Pro" w:cs="Courier New"/>
          <w:sz w:val="28"/>
          <w:szCs w:val="28"/>
        </w:rPr>
        <w:t>的</w:t>
      </w:r>
      <w:r w:rsidRPr="001A04D0">
        <w:rPr>
          <w:rFonts w:ascii="Source Code Pro" w:eastAsia="华文仿宋" w:hAnsi="Source Code Pro" w:cs="Courier New"/>
          <w:sz w:val="28"/>
          <w:szCs w:val="28"/>
        </w:rPr>
        <w:t>API</w:t>
      </w:r>
      <w:r w:rsidRPr="001A04D0">
        <w:rPr>
          <w:rFonts w:ascii="Source Code Pro" w:eastAsia="华文仿宋" w:hAnsi="Source Code Pro" w:cs="Courier New"/>
          <w:sz w:val="28"/>
          <w:szCs w:val="28"/>
        </w:rPr>
        <w:t>函数进行图像处理。</w:t>
      </w:r>
    </w:p>
    <w:p w14:paraId="78F5651F" w14:textId="77777777" w:rsidR="004663A1" w:rsidRPr="001A04D0" w:rsidRDefault="004663A1" w:rsidP="004663A1">
      <w:pPr>
        <w:widowControl/>
        <w:jc w:val="left"/>
        <w:rPr>
          <w:rFonts w:ascii="Source Code Pro" w:eastAsia="华文仿宋" w:hAnsi="Source Code Pro" w:cs="Courier New"/>
          <w:szCs w:val="21"/>
        </w:rPr>
      </w:pPr>
    </w:p>
    <w:p w14:paraId="79354441" w14:textId="77777777" w:rsidR="004663A1" w:rsidRPr="001A04D0" w:rsidRDefault="004663A1" w:rsidP="004663A1">
      <w:pPr>
        <w:widowControl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 xml:space="preserve">OpenCV 4 </w:t>
      </w:r>
      <w:r w:rsidRPr="001A04D0">
        <w:rPr>
          <w:rFonts w:ascii="Source Code Pro" w:eastAsia="华文仿宋" w:hAnsi="Source Code Pro" w:cs="Courier New"/>
          <w:sz w:val="28"/>
          <w:szCs w:val="28"/>
        </w:rPr>
        <w:t>的头文件默认安装目录：</w:t>
      </w:r>
      <w:r w:rsidRPr="001A04D0">
        <w:rPr>
          <w:rFonts w:ascii="Source Code Pro" w:eastAsia="华文仿宋" w:hAnsi="Source Code Pro" w:cs="Courier New"/>
          <w:sz w:val="28"/>
          <w:szCs w:val="28"/>
        </w:rPr>
        <w:t>/usr/include/opencv4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。</w:t>
      </w:r>
    </w:p>
    <w:p w14:paraId="0B886455" w14:textId="26B41F7E" w:rsidR="004663A1" w:rsidRPr="001A04D0" w:rsidRDefault="004663A1" w:rsidP="004663A1">
      <w:pPr>
        <w:widowControl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OpenCV 4</w:t>
      </w:r>
      <w:r w:rsidRPr="001A04D0">
        <w:rPr>
          <w:rFonts w:ascii="Source Code Pro" w:eastAsia="华文仿宋" w:hAnsi="Source Code Pro" w:cs="Courier New"/>
          <w:sz w:val="28"/>
          <w:szCs w:val="28"/>
        </w:rPr>
        <w:t>的库文件默认安装目录：</w:t>
      </w:r>
      <w:r w:rsidRPr="001A04D0">
        <w:rPr>
          <w:rFonts w:ascii="Source Code Pro" w:eastAsia="华文仿宋" w:hAnsi="Source Code Pro" w:cs="Courier New"/>
          <w:sz w:val="28"/>
          <w:szCs w:val="28"/>
        </w:rPr>
        <w:t>/usr/lib/x86_64-linux-g</w:t>
      </w:r>
      <w:r w:rsidR="001A04D0">
        <w:rPr>
          <w:rFonts w:ascii="Source Code Pro" w:eastAsia="华文仿宋" w:hAnsi="Source Code Pro" w:cs="Courier New" w:hint="eastAsia"/>
          <w:sz w:val="28"/>
          <w:szCs w:val="28"/>
        </w:rPr>
        <w:t>nu</w:t>
      </w:r>
      <w:r w:rsidRPr="001A04D0">
        <w:rPr>
          <w:rFonts w:ascii="Source Code Pro" w:eastAsia="华文仿宋" w:hAnsi="Source Code Pro" w:cs="Courier New"/>
          <w:sz w:val="28"/>
          <w:szCs w:val="28"/>
        </w:rPr>
        <w:t>/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。</w:t>
      </w:r>
    </w:p>
    <w:p w14:paraId="34035702" w14:textId="2FF52C2D" w:rsidR="00B2794C" w:rsidRPr="001A04D0" w:rsidRDefault="00B2794C" w:rsidP="004663A1">
      <w:pPr>
        <w:widowControl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如果沒有安裝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，則可以使用如下命令安裝：</w:t>
      </w:r>
    </w:p>
    <w:p w14:paraId="7C655ED6" w14:textId="77777777" w:rsidR="00B2794C" w:rsidRPr="001A04D0" w:rsidRDefault="00B2794C" w:rsidP="00B2794C">
      <w:pPr>
        <w:rPr>
          <w:rFonts w:ascii="Source Code Pro" w:hAnsi="Source Code Pro"/>
          <w:sz w:val="22"/>
          <w:szCs w:val="24"/>
        </w:rPr>
      </w:pPr>
    </w:p>
    <w:p w14:paraId="521D7C64" w14:textId="1CE0F00A" w:rsidR="00B2794C" w:rsidRPr="001A04D0" w:rsidRDefault="00B2794C" w:rsidP="00B2794C">
      <w:pPr>
        <w:rPr>
          <w:rFonts w:ascii="Source Code Pro" w:hAnsi="Source Code Pro"/>
          <w:b/>
          <w:bCs/>
          <w:sz w:val="22"/>
          <w:szCs w:val="24"/>
        </w:rPr>
      </w:pPr>
      <w:r w:rsidRPr="001A04D0">
        <w:rPr>
          <w:rFonts w:ascii="Source Code Pro" w:hAnsi="Source Code Pro"/>
          <w:sz w:val="22"/>
          <w:szCs w:val="24"/>
        </w:rPr>
        <w:t xml:space="preserve">$sudo apt install </w:t>
      </w:r>
      <w:r w:rsidRPr="001A04D0">
        <w:rPr>
          <w:rFonts w:ascii="Source Code Pro" w:hAnsi="Source Code Pro"/>
          <w:b/>
          <w:bCs/>
          <w:sz w:val="22"/>
          <w:szCs w:val="24"/>
        </w:rPr>
        <w:t>ros-noetic-vision-opencv</w:t>
      </w:r>
      <w:r w:rsidRPr="001A04D0">
        <w:rPr>
          <w:rFonts w:ascii="Source Code Pro" w:hAnsi="Source Code Pro"/>
          <w:sz w:val="22"/>
          <w:szCs w:val="24"/>
        </w:rPr>
        <w:t xml:space="preserve"> </w:t>
      </w:r>
      <w:r w:rsidRPr="001A04D0">
        <w:rPr>
          <w:rFonts w:ascii="Source Code Pro" w:hAnsi="Source Code Pro"/>
          <w:b/>
          <w:bCs/>
          <w:sz w:val="22"/>
          <w:szCs w:val="24"/>
        </w:rPr>
        <w:t>libopencv-dev</w:t>
      </w:r>
      <w:r w:rsidRPr="001A04D0">
        <w:rPr>
          <w:rFonts w:ascii="Source Code Pro" w:hAnsi="Source Code Pro"/>
          <w:sz w:val="22"/>
          <w:szCs w:val="24"/>
        </w:rPr>
        <w:t xml:space="preserve"> </w:t>
      </w:r>
      <w:r w:rsidRPr="001A04D0">
        <w:rPr>
          <w:rFonts w:ascii="Source Code Pro" w:hAnsi="Source Code Pro"/>
          <w:b/>
          <w:bCs/>
          <w:sz w:val="22"/>
          <w:szCs w:val="24"/>
        </w:rPr>
        <w:t>python-opencv</w:t>
      </w:r>
    </w:p>
    <w:p w14:paraId="688D5B3F" w14:textId="77777777" w:rsidR="00C21F2F" w:rsidRPr="001A04D0" w:rsidRDefault="00C21F2F" w:rsidP="00C21F2F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lastRenderedPageBreak/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中的消息类型</w:t>
      </w:r>
      <w:r w:rsidRPr="001A04D0">
        <w:rPr>
          <w:rFonts w:ascii="Source Code Pro" w:eastAsia="华文仿宋" w:hAnsi="Source Code Pro" w:cs="Courier New"/>
          <w:sz w:val="28"/>
          <w:szCs w:val="28"/>
        </w:rPr>
        <w:t>Image</w:t>
      </w:r>
    </w:p>
    <w:p w14:paraId="1EF5065C" w14:textId="3533874D" w:rsidR="00C21F2F" w:rsidRPr="001A04D0" w:rsidRDefault="00C21F2F" w:rsidP="00C21F2F">
      <w:pPr>
        <w:widowControl/>
        <w:jc w:val="left"/>
        <w:rPr>
          <w:rFonts w:ascii="Source Code Pro" w:hAnsi="Source Code Pro" w:cs="Courier New"/>
          <w:szCs w:val="21"/>
        </w:rPr>
      </w:pPr>
    </w:p>
    <w:p w14:paraId="35CA6B4E" w14:textId="4C171D01" w:rsidR="00AA5F99" w:rsidRDefault="00AA5F99" w:rsidP="00C21F2F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>
        <w:rPr>
          <w:rFonts w:ascii="Source Code Pro" w:eastAsia="华文仿宋" w:hAnsi="Source Code Pro" w:cs="Courier New" w:hint="eastAsia"/>
          <w:sz w:val="28"/>
          <w:szCs w:val="28"/>
        </w:rPr>
        <w:t>在</w:t>
      </w:r>
      <w:r>
        <w:rPr>
          <w:rFonts w:ascii="Source Code Pro" w:eastAsia="华文仿宋" w:hAnsi="Source Code Pro" w:cs="Courier New" w:hint="eastAsia"/>
          <w:sz w:val="28"/>
          <w:szCs w:val="28"/>
        </w:rPr>
        <w:t>OpenCV</w:t>
      </w:r>
      <w:r>
        <w:rPr>
          <w:rFonts w:ascii="Source Code Pro" w:eastAsia="华文仿宋" w:hAnsi="Source Code Pro" w:cs="Courier New" w:hint="eastAsia"/>
          <w:sz w:val="28"/>
          <w:szCs w:val="28"/>
        </w:rPr>
        <w:t>中使用</w:t>
      </w:r>
      <w:r>
        <w:rPr>
          <w:rFonts w:ascii="Source Code Pro" w:eastAsia="华文仿宋" w:hAnsi="Source Code Pro" w:cs="Courier New" w:hint="eastAsia"/>
          <w:sz w:val="28"/>
          <w:szCs w:val="28"/>
        </w:rPr>
        <w:t>c</w:t>
      </w:r>
      <w:r>
        <w:rPr>
          <w:rFonts w:ascii="Source Code Pro" w:eastAsia="华文仿宋" w:hAnsi="Source Code Pro" w:cs="Courier New"/>
          <w:sz w:val="28"/>
          <w:szCs w:val="28"/>
        </w:rPr>
        <w:t>v</w:t>
      </w:r>
      <w:r>
        <w:rPr>
          <w:rFonts w:ascii="Source Code Pro" w:eastAsia="华文仿宋" w:hAnsi="Source Code Pro" w:cs="Courier New" w:hint="eastAsia"/>
          <w:sz w:val="28"/>
          <w:szCs w:val="28"/>
        </w:rPr>
        <w:t>:</w:t>
      </w:r>
      <w:r>
        <w:rPr>
          <w:rFonts w:ascii="Source Code Pro" w:eastAsia="华文仿宋" w:hAnsi="Source Code Pro" w:cs="Courier New"/>
          <w:sz w:val="28"/>
          <w:szCs w:val="28"/>
        </w:rPr>
        <w:t>:Mat</w:t>
      </w:r>
      <w:r>
        <w:rPr>
          <w:rFonts w:ascii="Source Code Pro" w:eastAsia="华文仿宋" w:hAnsi="Source Code Pro" w:cs="Courier New" w:hint="eastAsia"/>
          <w:sz w:val="28"/>
          <w:szCs w:val="28"/>
        </w:rPr>
        <w:t>格式来存储图像。</w:t>
      </w:r>
    </w:p>
    <w:p w14:paraId="0FDEE609" w14:textId="752BA5FB" w:rsidR="00AA5F99" w:rsidRDefault="00AA5F99" w:rsidP="00C21F2F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</w:p>
    <w:p w14:paraId="05F78861" w14:textId="77777777" w:rsidR="00AA5F99" w:rsidRPr="001A04D0" w:rsidRDefault="00AA5F99" w:rsidP="00AA5F99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在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中的</w:t>
      </w:r>
      <w:r w:rsidRPr="001A04D0">
        <w:rPr>
          <w:rFonts w:ascii="Source Code Pro" w:eastAsia="华文仿宋" w:hAnsi="Source Code Pro" w:cs="Courier New"/>
          <w:sz w:val="28"/>
          <w:szCs w:val="28"/>
        </w:rPr>
        <w:t>sensor_msgs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中提供了一种</w:t>
      </w:r>
      <w:r w:rsidRPr="001A04D0">
        <w:rPr>
          <w:rFonts w:ascii="Source Code Pro" w:eastAsia="华文仿宋" w:hAnsi="Source Code Pro" w:cs="Courier New"/>
          <w:sz w:val="28"/>
          <w:szCs w:val="28"/>
        </w:rPr>
        <w:t>Image</w:t>
      </w:r>
      <w:r w:rsidRPr="001A04D0">
        <w:rPr>
          <w:rFonts w:ascii="Source Code Pro" w:eastAsia="华文仿宋" w:hAnsi="Source Code Pro" w:cs="Courier New"/>
          <w:sz w:val="28"/>
          <w:szCs w:val="28"/>
        </w:rPr>
        <w:t>消息类型：</w:t>
      </w:r>
    </w:p>
    <w:p w14:paraId="04379F79" w14:textId="77777777" w:rsidR="00AA5F99" w:rsidRPr="001A04D0" w:rsidRDefault="00AA5F99" w:rsidP="00AA5F99">
      <w:p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 xml:space="preserve">$rosmsg info </w:t>
      </w:r>
      <w:r w:rsidRPr="00AA5F99">
        <w:rPr>
          <w:rFonts w:ascii="Source Code Pro" w:eastAsia="华文仿宋" w:hAnsi="Source Code Pro" w:cs="Courier New"/>
          <w:b/>
          <w:bCs/>
          <w:sz w:val="28"/>
          <w:szCs w:val="28"/>
        </w:rPr>
        <w:t>sensor_msgs</w:t>
      </w:r>
      <w:r w:rsidRPr="001A04D0">
        <w:rPr>
          <w:rFonts w:ascii="Source Code Pro" w:eastAsia="华文仿宋" w:hAnsi="Source Code Pro" w:cs="Courier New"/>
          <w:sz w:val="28"/>
          <w:szCs w:val="28"/>
        </w:rPr>
        <w:t>/</w:t>
      </w:r>
      <w:bookmarkStart w:id="13" w:name="OLE_LINK28"/>
      <w:r w:rsidRPr="001A04D0">
        <w:rPr>
          <w:rFonts w:ascii="Source Code Pro" w:eastAsia="华文仿宋" w:hAnsi="Source Code Pro" w:cs="Courier New"/>
          <w:sz w:val="28"/>
          <w:szCs w:val="28"/>
        </w:rPr>
        <w:t>Image</w:t>
      </w:r>
      <w:bookmarkEnd w:id="13"/>
    </w:p>
    <w:p w14:paraId="64ED9B34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rPr>
          <w:rFonts w:ascii="Source Code Pro" w:hAnsi="Source Code Pro"/>
        </w:rPr>
      </w:pPr>
      <w:r w:rsidRPr="001A04D0">
        <w:rPr>
          <w:rFonts w:ascii="Source Code Pro" w:hAnsi="Source Code Pro"/>
        </w:rPr>
        <w:t>std_msgs/Header header</w:t>
      </w:r>
    </w:p>
    <w:p w14:paraId="0A680737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rPr>
          <w:rFonts w:ascii="Source Code Pro" w:hAnsi="Source Code Pro"/>
        </w:rPr>
      </w:pPr>
      <w:r w:rsidRPr="001A04D0">
        <w:rPr>
          <w:rFonts w:ascii="Source Code Pro" w:hAnsi="Source Code Pro"/>
        </w:rPr>
        <w:tab/>
        <w:t>uint32 seq</w:t>
      </w:r>
    </w:p>
    <w:p w14:paraId="53E97CFB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rPr>
          <w:rFonts w:ascii="Source Code Pro" w:hAnsi="Source Code Pro"/>
        </w:rPr>
      </w:pPr>
      <w:r w:rsidRPr="001A04D0">
        <w:rPr>
          <w:rFonts w:ascii="Source Code Pro" w:hAnsi="Source Code Pro"/>
        </w:rPr>
        <w:tab/>
        <w:t>time stamp</w:t>
      </w:r>
    </w:p>
    <w:p w14:paraId="3F6C8545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rPr>
          <w:rFonts w:ascii="Source Code Pro" w:hAnsi="Source Code Pro"/>
        </w:rPr>
      </w:pPr>
      <w:r w:rsidRPr="001A04D0">
        <w:rPr>
          <w:rFonts w:ascii="Source Code Pro" w:hAnsi="Source Code Pro"/>
        </w:rPr>
        <w:tab/>
        <w:t>string frame_id</w:t>
      </w:r>
    </w:p>
    <w:p w14:paraId="41418AF9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rPr>
          <w:rFonts w:ascii="Source Code Pro" w:hAnsi="Source Code Pro"/>
        </w:rPr>
      </w:pPr>
      <w:r w:rsidRPr="001A04D0">
        <w:rPr>
          <w:rFonts w:ascii="Source Code Pro" w:hAnsi="Source Code Pro"/>
        </w:rPr>
        <w:t>uint32 height</w:t>
      </w:r>
      <w:r w:rsidRPr="001A04D0">
        <w:rPr>
          <w:rFonts w:ascii="Source Code Pro" w:hAnsi="Source Code Pro"/>
        </w:rPr>
        <w:tab/>
      </w:r>
      <w:r w:rsidRPr="001A04D0">
        <w:rPr>
          <w:rFonts w:ascii="Source Code Pro" w:hAnsi="Source Code Pro"/>
        </w:rPr>
        <w:tab/>
        <w:t>//</w:t>
      </w:r>
      <w:r w:rsidRPr="001A04D0">
        <w:rPr>
          <w:rFonts w:ascii="Source Code Pro" w:hAnsi="Source Code Pro"/>
        </w:rPr>
        <w:t>图像的高度</w:t>
      </w:r>
    </w:p>
    <w:p w14:paraId="0A7D434F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rPr>
          <w:rFonts w:ascii="Source Code Pro" w:hAnsi="Source Code Pro"/>
        </w:rPr>
      </w:pPr>
      <w:r w:rsidRPr="001A04D0">
        <w:rPr>
          <w:rFonts w:ascii="Source Code Pro" w:hAnsi="Source Code Pro"/>
        </w:rPr>
        <w:t>uint32 width</w:t>
      </w:r>
      <w:r w:rsidRPr="001A04D0">
        <w:rPr>
          <w:rFonts w:ascii="Source Code Pro" w:hAnsi="Source Code Pro"/>
        </w:rPr>
        <w:tab/>
      </w:r>
      <w:r w:rsidRPr="001A04D0">
        <w:rPr>
          <w:rFonts w:ascii="Source Code Pro" w:hAnsi="Source Code Pro"/>
        </w:rPr>
        <w:tab/>
        <w:t>//</w:t>
      </w:r>
      <w:r w:rsidRPr="001A04D0">
        <w:rPr>
          <w:rFonts w:ascii="Source Code Pro" w:hAnsi="Source Code Pro"/>
        </w:rPr>
        <w:t>图像的宽度</w:t>
      </w:r>
    </w:p>
    <w:p w14:paraId="028BE0CE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rPr>
          <w:rFonts w:ascii="Source Code Pro" w:hAnsi="Source Code Pro"/>
        </w:rPr>
      </w:pPr>
      <w:r w:rsidRPr="001A04D0">
        <w:rPr>
          <w:rFonts w:ascii="Source Code Pro" w:hAnsi="Source Code Pro"/>
        </w:rPr>
        <w:t>string encoding</w:t>
      </w:r>
      <w:r w:rsidRPr="001A04D0">
        <w:rPr>
          <w:rFonts w:ascii="Source Code Pro" w:hAnsi="Source Code Pro"/>
        </w:rPr>
        <w:tab/>
        <w:t>//</w:t>
      </w:r>
      <w:r w:rsidRPr="001A04D0">
        <w:rPr>
          <w:rFonts w:ascii="Source Code Pro" w:hAnsi="Source Code Pro"/>
        </w:rPr>
        <w:t>图像的编码格式，包含</w:t>
      </w:r>
      <w:r w:rsidRPr="001A04D0">
        <w:rPr>
          <w:rFonts w:ascii="Source Code Pro" w:hAnsi="Source Code Pro"/>
        </w:rPr>
        <w:t>RGB</w:t>
      </w:r>
      <w:r w:rsidRPr="001A04D0">
        <w:rPr>
          <w:rFonts w:ascii="Source Code Pro" w:hAnsi="Source Code Pro"/>
        </w:rPr>
        <w:t>、</w:t>
      </w:r>
      <w:r w:rsidRPr="001A04D0">
        <w:rPr>
          <w:rFonts w:ascii="Source Code Pro" w:hAnsi="Source Code Pro"/>
        </w:rPr>
        <w:t>YUV</w:t>
      </w:r>
      <w:r w:rsidRPr="001A04D0">
        <w:rPr>
          <w:rFonts w:ascii="Source Code Pro" w:hAnsi="Source Code Pro"/>
        </w:rPr>
        <w:t>等常用格式</w:t>
      </w:r>
    </w:p>
    <w:p w14:paraId="4B3BEDAA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rPr>
          <w:rFonts w:ascii="Source Code Pro" w:hAnsi="Source Code Pro"/>
        </w:rPr>
      </w:pPr>
      <w:r w:rsidRPr="001A04D0">
        <w:rPr>
          <w:rFonts w:ascii="Source Code Pro" w:hAnsi="Source Code Pro"/>
        </w:rPr>
        <w:t>uint8 is_bigendian</w:t>
      </w:r>
      <w:r w:rsidRPr="001A04D0">
        <w:rPr>
          <w:rFonts w:ascii="Source Code Pro" w:hAnsi="Source Code Pro"/>
        </w:rPr>
        <w:tab/>
        <w:t>//</w:t>
      </w:r>
      <w:r w:rsidRPr="001A04D0">
        <w:rPr>
          <w:rFonts w:ascii="Source Code Pro" w:hAnsi="Source Code Pro"/>
        </w:rPr>
        <w:t>图像数据的大小端存储模式</w:t>
      </w:r>
    </w:p>
    <w:p w14:paraId="551980C1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rPr>
          <w:rFonts w:ascii="Source Code Pro" w:hAnsi="Source Code Pro"/>
        </w:rPr>
      </w:pPr>
      <w:r w:rsidRPr="001A04D0">
        <w:rPr>
          <w:rFonts w:ascii="Source Code Pro" w:hAnsi="Source Code Pro"/>
        </w:rPr>
        <w:t>uint32 step</w:t>
      </w:r>
      <w:r w:rsidRPr="001A04D0">
        <w:rPr>
          <w:rFonts w:ascii="Source Code Pro" w:hAnsi="Source Code Pro"/>
        </w:rPr>
        <w:tab/>
      </w:r>
      <w:r w:rsidRPr="001A04D0">
        <w:rPr>
          <w:rFonts w:ascii="Source Code Pro" w:hAnsi="Source Code Pro"/>
        </w:rPr>
        <w:tab/>
      </w:r>
      <w:r w:rsidRPr="001A04D0">
        <w:rPr>
          <w:rFonts w:ascii="Source Code Pro" w:hAnsi="Source Code Pro"/>
        </w:rPr>
        <w:tab/>
        <w:t>//</w:t>
      </w:r>
      <w:r w:rsidRPr="001A04D0">
        <w:rPr>
          <w:rFonts w:ascii="Source Code Pro" w:hAnsi="Source Code Pro"/>
        </w:rPr>
        <w:t>一行图像数据的字节数量，作为数据的步长参数</w:t>
      </w:r>
    </w:p>
    <w:p w14:paraId="4E6D4F78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rPr>
          <w:rFonts w:ascii="Source Code Pro" w:hAnsi="Source Code Pro"/>
        </w:rPr>
      </w:pPr>
      <w:r w:rsidRPr="001A04D0">
        <w:rPr>
          <w:rFonts w:ascii="Source Code Pro" w:hAnsi="Source Code Pro"/>
        </w:rPr>
        <w:t>uint8[] data</w:t>
      </w:r>
      <w:r w:rsidRPr="001A04D0">
        <w:rPr>
          <w:rFonts w:ascii="Source Code Pro" w:hAnsi="Source Code Pro"/>
        </w:rPr>
        <w:tab/>
      </w:r>
      <w:r w:rsidRPr="001A04D0">
        <w:rPr>
          <w:rFonts w:ascii="Source Code Pro" w:hAnsi="Source Code Pro"/>
        </w:rPr>
        <w:tab/>
      </w:r>
      <w:r w:rsidRPr="001A04D0">
        <w:rPr>
          <w:rFonts w:ascii="Source Code Pro" w:hAnsi="Source Code Pro"/>
        </w:rPr>
        <w:tab/>
        <w:t>//</w:t>
      </w:r>
      <w:r w:rsidRPr="001A04D0">
        <w:rPr>
          <w:rFonts w:ascii="Source Code Pro" w:hAnsi="Source Code Pro"/>
        </w:rPr>
        <w:t>存储图像数据的数组，大小为</w:t>
      </w:r>
      <w:r w:rsidRPr="001A04D0">
        <w:rPr>
          <w:rFonts w:ascii="Source Code Pro" w:hAnsi="Source Code Pro"/>
        </w:rPr>
        <w:t>step×height</w:t>
      </w:r>
      <w:r w:rsidRPr="001A04D0">
        <w:rPr>
          <w:rFonts w:ascii="Source Code Pro" w:hAnsi="Source Code Pro"/>
        </w:rPr>
        <w:t>个字节</w:t>
      </w:r>
    </w:p>
    <w:p w14:paraId="528E82E3" w14:textId="77777777" w:rsidR="00AA5F99" w:rsidRPr="001A04D0" w:rsidRDefault="00AA5F99" w:rsidP="00AA5F99">
      <w:pPr>
        <w:rPr>
          <w:rFonts w:ascii="Source Code Pro" w:hAnsi="Source Code Pro"/>
        </w:rPr>
      </w:pPr>
    </w:p>
    <w:p w14:paraId="40402591" w14:textId="77777777" w:rsidR="00AA5F99" w:rsidRPr="00AA5F99" w:rsidRDefault="00AA5F99" w:rsidP="00AA5F99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bookmarkStart w:id="14" w:name="OLE_LINK19"/>
      <w:r w:rsidRPr="00AA5F99">
        <w:rPr>
          <w:rFonts w:ascii="Source Code Pro" w:eastAsia="华文仿宋" w:hAnsi="Source Code Pro" w:cs="Courier New"/>
          <w:sz w:val="28"/>
          <w:szCs w:val="28"/>
        </w:rPr>
        <w:t>对于</w:t>
      </w:r>
      <w:r w:rsidRPr="00AA5F99">
        <w:rPr>
          <w:rFonts w:ascii="Source Code Pro" w:eastAsia="华文仿宋" w:hAnsi="Source Code Pro" w:cs="Courier New"/>
          <w:sz w:val="28"/>
          <w:szCs w:val="28"/>
        </w:rPr>
        <w:t>1080×720</w:t>
      </w:r>
      <w:r w:rsidRPr="00AA5F99">
        <w:rPr>
          <w:rFonts w:ascii="Source Code Pro" w:eastAsia="华文仿宋" w:hAnsi="Source Code Pro" w:cs="Courier New"/>
          <w:sz w:val="28"/>
          <w:szCs w:val="28"/>
        </w:rPr>
        <w:t>分辨率的摄像头产生一副图像的数据大小是：</w:t>
      </w:r>
      <w:r w:rsidRPr="00AA5F99">
        <w:rPr>
          <w:rFonts w:ascii="Source Code Pro" w:eastAsia="华文仿宋" w:hAnsi="Source Code Pro" w:cs="Courier New"/>
          <w:sz w:val="28"/>
          <w:szCs w:val="28"/>
        </w:rPr>
        <w:t>3×1080×720 = 2764800</w:t>
      </w:r>
      <w:r w:rsidRPr="00AA5F99">
        <w:rPr>
          <w:rFonts w:ascii="Source Code Pro" w:eastAsia="华文仿宋" w:hAnsi="Source Code Pro" w:cs="Courier New"/>
          <w:sz w:val="28"/>
          <w:szCs w:val="28"/>
        </w:rPr>
        <w:t>字节，即</w:t>
      </w:r>
      <w:r w:rsidRPr="00AA5F99">
        <w:rPr>
          <w:rFonts w:ascii="Source Code Pro" w:eastAsia="华文仿宋" w:hAnsi="Source Code Pro" w:cs="Courier New"/>
          <w:sz w:val="28"/>
          <w:szCs w:val="28"/>
        </w:rPr>
        <w:t>2.7648MB.</w:t>
      </w:r>
    </w:p>
    <w:bookmarkEnd w:id="14"/>
    <w:p w14:paraId="77EE031D" w14:textId="77777777" w:rsidR="00AA5F99" w:rsidRPr="001A04D0" w:rsidRDefault="00AA5F99" w:rsidP="00AA5F99">
      <w:pPr>
        <w:rPr>
          <w:rFonts w:ascii="Source Code Pro" w:hAnsi="Source Code Pro"/>
        </w:rPr>
      </w:pPr>
    </w:p>
    <w:p w14:paraId="00FA6EC5" w14:textId="77777777" w:rsidR="00AA5F99" w:rsidRPr="00AA5F99" w:rsidRDefault="00AA5F99" w:rsidP="00AA5F99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AA5F99">
        <w:rPr>
          <w:rFonts w:ascii="Source Code Pro" w:eastAsia="华文仿宋" w:hAnsi="Source Code Pro" w:cs="Courier New"/>
          <w:sz w:val="28"/>
          <w:szCs w:val="28"/>
        </w:rPr>
        <w:t>提供了另外一种压缩图像消息类型：</w:t>
      </w:r>
    </w:p>
    <w:p w14:paraId="2278192A" w14:textId="77777777" w:rsidR="00AA5F99" w:rsidRPr="001A04D0" w:rsidRDefault="00AA5F99" w:rsidP="00AA5F99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rosmsg show sensor_msgs/</w:t>
      </w:r>
      <w:r w:rsidRPr="001A04D0">
        <w:rPr>
          <w:rFonts w:ascii="Source Code Pro" w:hAnsi="Source Code Pro"/>
          <w:b/>
          <w:bCs/>
          <w:sz w:val="28"/>
          <w:szCs w:val="32"/>
        </w:rPr>
        <w:t>CompressedImage</w:t>
      </w:r>
    </w:p>
    <w:p w14:paraId="746A306E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spacing w:line="360" w:lineRule="auto"/>
        <w:rPr>
          <w:rFonts w:ascii="Source Code Pro" w:hAnsi="Source Code Pro"/>
          <w:sz w:val="24"/>
          <w:szCs w:val="28"/>
        </w:rPr>
      </w:pPr>
      <w:r w:rsidRPr="001A04D0">
        <w:rPr>
          <w:rFonts w:ascii="Source Code Pro" w:hAnsi="Source Code Pro"/>
          <w:sz w:val="24"/>
          <w:szCs w:val="28"/>
        </w:rPr>
        <w:t>std_msgs/Header header</w:t>
      </w:r>
    </w:p>
    <w:p w14:paraId="28D0DEF1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spacing w:line="360" w:lineRule="auto"/>
        <w:rPr>
          <w:rFonts w:ascii="Source Code Pro" w:hAnsi="Source Code Pro"/>
          <w:sz w:val="24"/>
          <w:szCs w:val="28"/>
        </w:rPr>
      </w:pPr>
      <w:r w:rsidRPr="001A04D0">
        <w:rPr>
          <w:rFonts w:ascii="Source Code Pro" w:hAnsi="Source Code Pro"/>
          <w:sz w:val="24"/>
          <w:szCs w:val="28"/>
        </w:rPr>
        <w:tab/>
        <w:t>uint32 seq;</w:t>
      </w:r>
    </w:p>
    <w:p w14:paraId="70057FDE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spacing w:line="360" w:lineRule="auto"/>
        <w:rPr>
          <w:rFonts w:ascii="Source Code Pro" w:hAnsi="Source Code Pro"/>
          <w:sz w:val="24"/>
          <w:szCs w:val="28"/>
        </w:rPr>
      </w:pPr>
      <w:r w:rsidRPr="001A04D0">
        <w:rPr>
          <w:rFonts w:ascii="Source Code Pro" w:hAnsi="Source Code Pro"/>
          <w:sz w:val="24"/>
          <w:szCs w:val="28"/>
        </w:rPr>
        <w:tab/>
        <w:t>time stamp;</w:t>
      </w:r>
    </w:p>
    <w:p w14:paraId="1E0749F5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spacing w:line="360" w:lineRule="auto"/>
        <w:rPr>
          <w:rFonts w:ascii="Source Code Pro" w:hAnsi="Source Code Pro"/>
          <w:sz w:val="24"/>
          <w:szCs w:val="28"/>
        </w:rPr>
      </w:pPr>
      <w:r w:rsidRPr="001A04D0">
        <w:rPr>
          <w:rFonts w:ascii="Source Code Pro" w:hAnsi="Source Code Pro"/>
          <w:sz w:val="24"/>
          <w:szCs w:val="28"/>
        </w:rPr>
        <w:tab/>
        <w:t>string frame_id</w:t>
      </w:r>
    </w:p>
    <w:p w14:paraId="18ACFB79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spacing w:line="360" w:lineRule="auto"/>
        <w:rPr>
          <w:rFonts w:ascii="Source Code Pro" w:hAnsi="Source Code Pro"/>
          <w:sz w:val="24"/>
          <w:szCs w:val="28"/>
        </w:rPr>
      </w:pPr>
      <w:r w:rsidRPr="001A04D0">
        <w:rPr>
          <w:rFonts w:ascii="Source Code Pro" w:hAnsi="Source Code Pro"/>
          <w:sz w:val="24"/>
          <w:szCs w:val="28"/>
        </w:rPr>
        <w:t>string format</w:t>
      </w:r>
    </w:p>
    <w:p w14:paraId="3F37FEAA" w14:textId="77777777" w:rsidR="00AA5F99" w:rsidRPr="001A04D0" w:rsidRDefault="00AA5F99" w:rsidP="00AA5F99">
      <w:pPr>
        <w:pBdr>
          <w:top w:val="single" w:sz="4" w:space="1" w:color="A6A6A6" w:themeColor="background1" w:themeShade="A6"/>
          <w:left w:val="single" w:sz="4" w:space="4" w:color="A6A6A6" w:themeColor="background1" w:themeShade="A6"/>
          <w:bottom w:val="single" w:sz="4" w:space="1" w:color="A6A6A6" w:themeColor="background1" w:themeShade="A6"/>
          <w:right w:val="single" w:sz="4" w:space="4" w:color="A6A6A6" w:themeColor="background1" w:themeShade="A6"/>
        </w:pBdr>
        <w:shd w:val="clear" w:color="auto" w:fill="D9E2F3" w:themeFill="accent1" w:themeFillTint="33"/>
        <w:spacing w:line="360" w:lineRule="auto"/>
        <w:rPr>
          <w:rFonts w:ascii="Source Code Pro" w:hAnsi="Source Code Pro"/>
          <w:sz w:val="24"/>
          <w:szCs w:val="28"/>
        </w:rPr>
      </w:pPr>
      <w:r w:rsidRPr="001A04D0">
        <w:rPr>
          <w:rFonts w:ascii="Source Code Pro" w:hAnsi="Source Code Pro"/>
          <w:sz w:val="24"/>
          <w:szCs w:val="28"/>
        </w:rPr>
        <w:t>uint8[] data</w:t>
      </w:r>
    </w:p>
    <w:p w14:paraId="623191F4" w14:textId="77777777" w:rsidR="00AA5F99" w:rsidRPr="001A04D0" w:rsidRDefault="00AA5F99" w:rsidP="00AA5F99">
      <w:pPr>
        <w:widowControl/>
        <w:jc w:val="left"/>
        <w:rPr>
          <w:rFonts w:ascii="Source Code Pro" w:hAnsi="Source Code Pro"/>
        </w:rPr>
      </w:pPr>
    </w:p>
    <w:p w14:paraId="22B92172" w14:textId="77777777" w:rsidR="00AA5F99" w:rsidRPr="00AA5F99" w:rsidRDefault="00AA5F99" w:rsidP="00AA5F99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AA5F99">
        <w:rPr>
          <w:rFonts w:ascii="Source Code Pro" w:eastAsia="华文仿宋" w:hAnsi="Source Code Pro" w:cs="Courier New"/>
          <w:sz w:val="28"/>
          <w:szCs w:val="28"/>
        </w:rPr>
        <w:t xml:space="preserve">format: </w:t>
      </w:r>
      <w:r w:rsidRPr="00AA5F99">
        <w:rPr>
          <w:rFonts w:ascii="Source Code Pro" w:eastAsia="华文仿宋" w:hAnsi="Source Code Pro" w:cs="Courier New"/>
          <w:sz w:val="28"/>
          <w:szCs w:val="28"/>
        </w:rPr>
        <w:t>图像的压缩编码格式（</w:t>
      </w:r>
      <w:r w:rsidRPr="00AA5F99">
        <w:rPr>
          <w:rFonts w:ascii="Source Code Pro" w:eastAsia="华文仿宋" w:hAnsi="Source Code Pro" w:cs="Courier New"/>
          <w:sz w:val="28"/>
          <w:szCs w:val="28"/>
        </w:rPr>
        <w:t>jpeg</w:t>
      </w:r>
      <w:r w:rsidRPr="00AA5F99">
        <w:rPr>
          <w:rFonts w:ascii="Source Code Pro" w:eastAsia="华文仿宋" w:hAnsi="Source Code Pro" w:cs="Courier New"/>
          <w:sz w:val="28"/>
          <w:szCs w:val="28"/>
        </w:rPr>
        <w:t>、</w:t>
      </w:r>
      <w:r w:rsidRPr="00AA5F99">
        <w:rPr>
          <w:rFonts w:ascii="Source Code Pro" w:eastAsia="华文仿宋" w:hAnsi="Source Code Pro" w:cs="Courier New"/>
          <w:sz w:val="28"/>
          <w:szCs w:val="28"/>
        </w:rPr>
        <w:t>png</w:t>
      </w:r>
      <w:r w:rsidRPr="00AA5F99">
        <w:rPr>
          <w:rFonts w:ascii="Source Code Pro" w:eastAsia="华文仿宋" w:hAnsi="Source Code Pro" w:cs="Courier New"/>
          <w:sz w:val="28"/>
          <w:szCs w:val="28"/>
        </w:rPr>
        <w:t>、</w:t>
      </w:r>
      <w:r w:rsidRPr="00AA5F99">
        <w:rPr>
          <w:rFonts w:ascii="Source Code Pro" w:eastAsia="华文仿宋" w:hAnsi="Source Code Pro" w:cs="Courier New"/>
          <w:sz w:val="28"/>
          <w:szCs w:val="28"/>
        </w:rPr>
        <w:t>bmp</w:t>
      </w:r>
      <w:r w:rsidRPr="00AA5F99">
        <w:rPr>
          <w:rFonts w:ascii="Source Code Pro" w:eastAsia="华文仿宋" w:hAnsi="Source Code Pro" w:cs="Courier New"/>
          <w:sz w:val="28"/>
          <w:szCs w:val="28"/>
        </w:rPr>
        <w:t>）</w:t>
      </w:r>
    </w:p>
    <w:p w14:paraId="3344EA28" w14:textId="77777777" w:rsidR="00AA5F99" w:rsidRPr="00AA5F99" w:rsidRDefault="00AA5F99" w:rsidP="00AA5F99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AA5F99">
        <w:rPr>
          <w:rFonts w:ascii="Source Code Pro" w:eastAsia="华文仿宋" w:hAnsi="Source Code Pro" w:cs="Courier New"/>
          <w:sz w:val="28"/>
          <w:szCs w:val="28"/>
        </w:rPr>
        <w:t xml:space="preserve">data: </w:t>
      </w:r>
      <w:r w:rsidRPr="00AA5F99">
        <w:rPr>
          <w:rFonts w:ascii="Source Code Pro" w:eastAsia="华文仿宋" w:hAnsi="Source Code Pro" w:cs="Courier New"/>
          <w:sz w:val="28"/>
          <w:szCs w:val="28"/>
        </w:rPr>
        <w:t>存储图像数据数组</w:t>
      </w:r>
    </w:p>
    <w:p w14:paraId="268B8FA9" w14:textId="4EF39B1E" w:rsidR="00AA5F99" w:rsidRPr="00AA5F99" w:rsidRDefault="00AA5F99" w:rsidP="00C21F2F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</w:p>
    <w:p w14:paraId="7292B752" w14:textId="70E41435" w:rsidR="00AA5F99" w:rsidRDefault="00AA5F99" w:rsidP="00C21F2F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</w:p>
    <w:p w14:paraId="4233EC11" w14:textId="77777777" w:rsidR="00AA5F99" w:rsidRPr="001A04D0" w:rsidRDefault="00AA5F99" w:rsidP="00AA5F99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lastRenderedPageBreak/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为开发者提供了与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sz w:val="28"/>
          <w:szCs w:val="28"/>
        </w:rPr>
        <w:t>的接口功能包</w:t>
      </w:r>
      <w:r w:rsidRPr="001A04D0">
        <w:rPr>
          <w:rFonts w:ascii="Source Code Pro" w:eastAsia="华文仿宋" w:hAnsi="Source Code Pro" w:cs="Courier New"/>
          <w:sz w:val="28"/>
          <w:szCs w:val="28"/>
        </w:rPr>
        <w:t>——cv_bridge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。</w:t>
      </w:r>
    </w:p>
    <w:p w14:paraId="1F1077BF" w14:textId="14DA6AEB" w:rsidR="00AA5F99" w:rsidRDefault="00AA5F99" w:rsidP="00C21F2F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hAnsi="Source Code Pro"/>
          <w:noProof/>
        </w:rPr>
        <w:drawing>
          <wp:inline distT="0" distB="0" distL="0" distR="0" wp14:anchorId="1A4479F6" wp14:editId="50079BDF">
            <wp:extent cx="6188710" cy="128778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8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1A7E7" w14:textId="46AD4D71" w:rsidR="00C21F2F" w:rsidRPr="001A04D0" w:rsidRDefault="00C21F2F" w:rsidP="00C21F2F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通过这个功能包可以将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中图像数据转换为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sz w:val="28"/>
          <w:szCs w:val="28"/>
        </w:rPr>
        <w:t>格式</w:t>
      </w:r>
      <w:r w:rsidR="00A60EA5" w:rsidRPr="001A04D0">
        <w:rPr>
          <w:rFonts w:ascii="Source Code Pro" w:eastAsia="华文仿宋" w:hAnsi="Source Code Pro" w:cs="Courier New"/>
          <w:sz w:val="28"/>
          <w:szCs w:val="28"/>
        </w:rPr>
        <w:t>（</w:t>
      </w:r>
      <w:bookmarkStart w:id="15" w:name="OLE_LINK18"/>
      <w:r w:rsidR="00AA5F99">
        <w:rPr>
          <w:rFonts w:ascii="Source Code Pro" w:eastAsia="华文仿宋" w:hAnsi="Source Code Pro" w:cs="Courier New" w:hint="eastAsia"/>
          <w:sz w:val="28"/>
          <w:szCs w:val="28"/>
        </w:rPr>
        <w:t>c</w:t>
      </w:r>
      <w:r w:rsidR="00AA5F99">
        <w:rPr>
          <w:rFonts w:ascii="Source Code Pro" w:eastAsia="华文仿宋" w:hAnsi="Source Code Pro" w:cs="Courier New"/>
          <w:sz w:val="28"/>
          <w:szCs w:val="28"/>
        </w:rPr>
        <w:t>v::</w:t>
      </w:r>
      <w:r w:rsidR="00A60EA5" w:rsidRPr="001A04D0">
        <w:rPr>
          <w:rFonts w:ascii="Source Code Pro" w:eastAsia="华文仿宋" w:hAnsi="Source Code Pro" w:cs="Courier New"/>
          <w:sz w:val="28"/>
          <w:szCs w:val="28"/>
        </w:rPr>
        <w:t>Mat</w:t>
      </w:r>
      <w:bookmarkEnd w:id="15"/>
      <w:r w:rsidR="00A60EA5" w:rsidRPr="001A04D0">
        <w:rPr>
          <w:rFonts w:ascii="Source Code Pro" w:eastAsia="华文仿宋" w:hAnsi="Source Code Pro" w:cs="Courier New"/>
          <w:sz w:val="28"/>
          <w:szCs w:val="28"/>
        </w:rPr>
        <w:t>格式）</w:t>
      </w:r>
      <w:r w:rsidRPr="001A04D0">
        <w:rPr>
          <w:rFonts w:ascii="Source Code Pro" w:eastAsia="华文仿宋" w:hAnsi="Source Code Pro" w:cs="Courier New"/>
          <w:sz w:val="28"/>
          <w:szCs w:val="28"/>
        </w:rPr>
        <w:t>的图像，并调用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sz w:val="28"/>
          <w:szCs w:val="28"/>
        </w:rPr>
        <w:t>库进行各种图像处理；也可以将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sz w:val="28"/>
          <w:szCs w:val="28"/>
        </w:rPr>
        <w:t>处理后的数据转换成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格式的图像，通过话题进行发布，实现各节点之间的图像</w:t>
      </w:r>
      <w:commentRangeStart w:id="16"/>
      <w:r w:rsidRPr="001A04D0">
        <w:rPr>
          <w:rFonts w:ascii="Source Code Pro" w:eastAsia="华文仿宋" w:hAnsi="Source Code Pro" w:cs="Courier New"/>
          <w:sz w:val="28"/>
          <w:szCs w:val="28"/>
        </w:rPr>
        <w:t>传输</w:t>
      </w:r>
      <w:commentRangeEnd w:id="16"/>
      <w:r w:rsidRPr="001A04D0">
        <w:rPr>
          <w:rStyle w:val="af0"/>
          <w:rFonts w:ascii="Source Code Pro" w:hAnsi="Source Code Pro"/>
        </w:rPr>
        <w:commentReference w:id="16"/>
      </w:r>
      <w:r w:rsidRPr="001A04D0">
        <w:rPr>
          <w:rFonts w:ascii="Source Code Pro" w:eastAsia="华文仿宋" w:hAnsi="Source Code Pro" w:cs="Courier New"/>
          <w:sz w:val="28"/>
          <w:szCs w:val="28"/>
        </w:rPr>
        <w:t>。</w:t>
      </w:r>
    </w:p>
    <w:p w14:paraId="0F931067" w14:textId="77777777" w:rsidR="00C21F2F" w:rsidRPr="001A04D0" w:rsidRDefault="00C21F2F" w:rsidP="00C21F2F">
      <w:pPr>
        <w:widowControl/>
        <w:numPr>
          <w:ilvl w:val="0"/>
          <w:numId w:val="6"/>
        </w:numPr>
        <w:ind w:left="0"/>
        <w:rPr>
          <w:rFonts w:ascii="Source Code Pro" w:hAnsi="Source Code Pro"/>
        </w:rPr>
      </w:pPr>
    </w:p>
    <w:p w14:paraId="17E8FDD6" w14:textId="77777777" w:rsidR="00C21F2F" w:rsidRPr="001A04D0" w:rsidRDefault="00C21F2F" w:rsidP="00F86604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spacing w:line="360" w:lineRule="auto"/>
        <w:jc w:val="left"/>
        <w:rPr>
          <w:rFonts w:ascii="Source Code Pro" w:eastAsia="Consolas" w:hAnsi="Source Code Pro" w:cs="Consolas"/>
          <w:color w:val="383A42"/>
          <w:sz w:val="24"/>
          <w:szCs w:val="24"/>
        </w:rPr>
      </w:pPr>
      <w:r w:rsidRPr="001A04D0">
        <w:rPr>
          <w:rFonts w:ascii="Source Code Pro" w:eastAsia="Consolas" w:hAnsi="Source Code Pro" w:cs="Consolas"/>
          <w:color w:val="A626A4"/>
          <w:kern w:val="0"/>
          <w:sz w:val="24"/>
          <w:szCs w:val="24"/>
          <w:lang w:bidi="ar"/>
        </w:rPr>
        <w:t>namespace</w:t>
      </w: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 xml:space="preserve"> cv_bridge {</w:t>
      </w:r>
    </w:p>
    <w:p w14:paraId="605EB9FB" w14:textId="77777777" w:rsidR="00C21F2F" w:rsidRPr="001A04D0" w:rsidRDefault="00C21F2F" w:rsidP="00F86604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spacing w:line="360" w:lineRule="auto"/>
        <w:jc w:val="left"/>
        <w:rPr>
          <w:rFonts w:ascii="Source Code Pro" w:eastAsia="Consolas" w:hAnsi="Source Code Pro" w:cs="Consolas"/>
          <w:color w:val="383A42"/>
          <w:sz w:val="24"/>
          <w:szCs w:val="24"/>
        </w:rPr>
      </w:pPr>
      <w:r w:rsidRPr="001A04D0">
        <w:rPr>
          <w:rFonts w:ascii="Source Code Pro" w:eastAsia="Consolas" w:hAnsi="Source Code Pro" w:cs="Consolas"/>
          <w:color w:val="A626A4"/>
          <w:kern w:val="0"/>
          <w:sz w:val="24"/>
          <w:szCs w:val="24"/>
          <w:lang w:bidi="ar"/>
        </w:rPr>
        <w:t>class</w:t>
      </w: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 xml:space="preserve"> </w:t>
      </w:r>
      <w:r w:rsidRPr="001A04D0">
        <w:rPr>
          <w:rFonts w:ascii="Source Code Pro" w:eastAsia="Consolas" w:hAnsi="Source Code Pro" w:cs="Consolas"/>
          <w:color w:val="C18401"/>
          <w:kern w:val="0"/>
          <w:sz w:val="24"/>
          <w:szCs w:val="24"/>
          <w:lang w:bidi="ar"/>
        </w:rPr>
        <w:t>CvImage</w:t>
      </w:r>
    </w:p>
    <w:p w14:paraId="2D11B7B7" w14:textId="77777777" w:rsidR="00C21F2F" w:rsidRPr="001A04D0" w:rsidRDefault="00C21F2F" w:rsidP="00F86604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spacing w:line="360" w:lineRule="auto"/>
        <w:jc w:val="left"/>
        <w:rPr>
          <w:rFonts w:ascii="Source Code Pro" w:eastAsia="Consolas" w:hAnsi="Source Code Pro" w:cs="Consolas"/>
          <w:color w:val="383A42"/>
          <w:sz w:val="24"/>
          <w:szCs w:val="24"/>
        </w:rPr>
      </w:pP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>{</w:t>
      </w:r>
    </w:p>
    <w:p w14:paraId="1BC19FAE" w14:textId="77777777" w:rsidR="00C21F2F" w:rsidRPr="001A04D0" w:rsidRDefault="00C21F2F" w:rsidP="00F86604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spacing w:line="360" w:lineRule="auto"/>
        <w:jc w:val="left"/>
        <w:rPr>
          <w:rFonts w:ascii="Source Code Pro" w:eastAsia="Consolas" w:hAnsi="Source Code Pro" w:cs="Consolas"/>
          <w:color w:val="383A42"/>
          <w:sz w:val="24"/>
          <w:szCs w:val="24"/>
        </w:rPr>
      </w:pPr>
      <w:r w:rsidRPr="001A04D0">
        <w:rPr>
          <w:rFonts w:ascii="Source Code Pro" w:eastAsia="Consolas" w:hAnsi="Source Code Pro" w:cs="Consolas"/>
          <w:color w:val="A626A4"/>
          <w:kern w:val="0"/>
          <w:sz w:val="24"/>
          <w:szCs w:val="24"/>
          <w:lang w:bidi="ar"/>
        </w:rPr>
        <w:t>public</w:t>
      </w: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>:</w:t>
      </w:r>
    </w:p>
    <w:p w14:paraId="6E179287" w14:textId="77777777" w:rsidR="00C21F2F" w:rsidRPr="001A04D0" w:rsidRDefault="00C21F2F" w:rsidP="00F86604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spacing w:line="360" w:lineRule="auto"/>
        <w:ind w:firstLine="420"/>
        <w:jc w:val="left"/>
        <w:rPr>
          <w:rFonts w:ascii="Source Code Pro" w:eastAsia="Consolas" w:hAnsi="Source Code Pro" w:cs="Consolas"/>
          <w:color w:val="383A42"/>
          <w:sz w:val="24"/>
          <w:szCs w:val="24"/>
        </w:rPr>
      </w:pP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>std_msgs::Header header;</w:t>
      </w:r>
    </w:p>
    <w:p w14:paraId="195D275A" w14:textId="77777777" w:rsidR="00C21F2F" w:rsidRPr="001A04D0" w:rsidRDefault="00C21F2F" w:rsidP="00F86604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spacing w:line="360" w:lineRule="auto"/>
        <w:ind w:firstLine="420"/>
        <w:jc w:val="left"/>
        <w:rPr>
          <w:rFonts w:ascii="Source Code Pro" w:eastAsia="Consolas" w:hAnsi="Source Code Pro" w:cs="Consolas"/>
          <w:color w:val="383A42"/>
          <w:sz w:val="24"/>
          <w:szCs w:val="24"/>
        </w:rPr>
      </w:pPr>
      <w:r w:rsidRPr="001A04D0">
        <w:rPr>
          <w:rFonts w:ascii="Source Code Pro" w:eastAsia="Consolas" w:hAnsi="Source Code Pro" w:cs="Consolas"/>
          <w:color w:val="C18401"/>
          <w:kern w:val="0"/>
          <w:sz w:val="24"/>
          <w:szCs w:val="24"/>
          <w:lang w:bidi="ar"/>
        </w:rPr>
        <w:t>std</w:t>
      </w: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>::</w:t>
      </w:r>
      <w:r w:rsidRPr="001A04D0">
        <w:rPr>
          <w:rFonts w:ascii="Source Code Pro" w:eastAsia="Consolas" w:hAnsi="Source Code Pro" w:cs="Consolas"/>
          <w:color w:val="C18401"/>
          <w:kern w:val="0"/>
          <w:sz w:val="24"/>
          <w:szCs w:val="24"/>
          <w:lang w:bidi="ar"/>
        </w:rPr>
        <w:t>string</w:t>
      </w: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 xml:space="preserve"> encoding;</w:t>
      </w:r>
    </w:p>
    <w:p w14:paraId="25BB6729" w14:textId="77777777" w:rsidR="00C21F2F" w:rsidRPr="001A04D0" w:rsidRDefault="00C21F2F" w:rsidP="00F86604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spacing w:line="360" w:lineRule="auto"/>
        <w:ind w:firstLine="420"/>
        <w:jc w:val="left"/>
        <w:rPr>
          <w:rFonts w:ascii="Source Code Pro" w:eastAsia="Consolas" w:hAnsi="Source Code Pro" w:cs="Consolas"/>
          <w:color w:val="383A42"/>
          <w:sz w:val="24"/>
          <w:szCs w:val="24"/>
        </w:rPr>
      </w:pP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>cv::Mat image;</w:t>
      </w:r>
    </w:p>
    <w:p w14:paraId="217163F7" w14:textId="77777777" w:rsidR="00C21F2F" w:rsidRPr="001A04D0" w:rsidRDefault="00C21F2F" w:rsidP="00F86604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spacing w:line="360" w:lineRule="auto"/>
        <w:jc w:val="left"/>
        <w:rPr>
          <w:rFonts w:ascii="Source Code Pro" w:eastAsia="Consolas" w:hAnsi="Source Code Pro" w:cs="Consolas"/>
          <w:color w:val="383A42"/>
          <w:sz w:val="24"/>
          <w:szCs w:val="24"/>
        </w:rPr>
      </w:pP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>};</w:t>
      </w:r>
    </w:p>
    <w:p w14:paraId="1614CCEE" w14:textId="77777777" w:rsidR="00C21F2F" w:rsidRPr="001A04D0" w:rsidRDefault="00C21F2F" w:rsidP="00F86604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spacing w:line="360" w:lineRule="auto"/>
        <w:jc w:val="left"/>
        <w:rPr>
          <w:rFonts w:ascii="Source Code Pro" w:eastAsia="Consolas" w:hAnsi="Source Code Pro" w:cs="Consolas"/>
          <w:color w:val="383A42"/>
          <w:sz w:val="24"/>
          <w:szCs w:val="24"/>
        </w:rPr>
      </w:pPr>
      <w:r w:rsidRPr="001A04D0">
        <w:rPr>
          <w:rFonts w:ascii="Source Code Pro" w:eastAsia="Consolas" w:hAnsi="Source Code Pro" w:cs="Consolas"/>
          <w:color w:val="A626A4"/>
          <w:kern w:val="0"/>
          <w:sz w:val="24"/>
          <w:szCs w:val="24"/>
          <w:lang w:bidi="ar"/>
        </w:rPr>
        <w:t>typedef</w:t>
      </w: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 xml:space="preserve"> boost::</w:t>
      </w:r>
      <w:r w:rsidRPr="001A04D0">
        <w:rPr>
          <w:rFonts w:ascii="Source Code Pro" w:eastAsia="Consolas" w:hAnsi="Source Code Pro" w:cs="Consolas"/>
          <w:color w:val="C18401"/>
          <w:kern w:val="0"/>
          <w:sz w:val="24"/>
          <w:szCs w:val="24"/>
          <w:lang w:bidi="ar"/>
        </w:rPr>
        <w:t>shared_ptr</w:t>
      </w: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>&lt;CvImage&gt; CvImagePtr;</w:t>
      </w:r>
    </w:p>
    <w:p w14:paraId="370683E7" w14:textId="77777777" w:rsidR="00C21F2F" w:rsidRPr="001A04D0" w:rsidRDefault="00C21F2F" w:rsidP="00F86604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spacing w:line="360" w:lineRule="auto"/>
        <w:jc w:val="left"/>
        <w:rPr>
          <w:rFonts w:ascii="Source Code Pro" w:eastAsia="Consolas" w:hAnsi="Source Code Pro" w:cs="Consolas"/>
          <w:color w:val="383A42"/>
          <w:sz w:val="24"/>
          <w:szCs w:val="24"/>
        </w:rPr>
      </w:pPr>
      <w:r w:rsidRPr="001A04D0">
        <w:rPr>
          <w:rFonts w:ascii="Source Code Pro" w:eastAsia="Consolas" w:hAnsi="Source Code Pro" w:cs="Consolas"/>
          <w:color w:val="A626A4"/>
          <w:kern w:val="0"/>
          <w:sz w:val="24"/>
          <w:szCs w:val="24"/>
          <w:lang w:bidi="ar"/>
        </w:rPr>
        <w:t>typedef</w:t>
      </w: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 xml:space="preserve"> boost::</w:t>
      </w:r>
      <w:r w:rsidRPr="001A04D0">
        <w:rPr>
          <w:rFonts w:ascii="Source Code Pro" w:eastAsia="Consolas" w:hAnsi="Source Code Pro" w:cs="Consolas"/>
          <w:color w:val="C18401"/>
          <w:kern w:val="0"/>
          <w:sz w:val="24"/>
          <w:szCs w:val="24"/>
          <w:lang w:bidi="ar"/>
        </w:rPr>
        <w:t>shared_ptr</w:t>
      </w: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 xml:space="preserve">&lt;CvImage </w:t>
      </w:r>
      <w:r w:rsidRPr="001A04D0">
        <w:rPr>
          <w:rFonts w:ascii="Source Code Pro" w:eastAsia="Consolas" w:hAnsi="Source Code Pro" w:cs="Consolas"/>
          <w:color w:val="A626A4"/>
          <w:kern w:val="0"/>
          <w:sz w:val="24"/>
          <w:szCs w:val="24"/>
          <w:lang w:bidi="ar"/>
        </w:rPr>
        <w:t>const</w:t>
      </w: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>&gt; CvImageConstPtr;</w:t>
      </w:r>
    </w:p>
    <w:p w14:paraId="0FFF0CAA" w14:textId="77777777" w:rsidR="00C21F2F" w:rsidRPr="001A04D0" w:rsidRDefault="00C21F2F" w:rsidP="00F86604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spacing w:line="360" w:lineRule="auto"/>
        <w:jc w:val="left"/>
        <w:rPr>
          <w:rFonts w:ascii="Source Code Pro" w:eastAsia="Consolas" w:hAnsi="Source Code Pro" w:cs="Consolas"/>
          <w:color w:val="383A42"/>
          <w:sz w:val="24"/>
          <w:szCs w:val="24"/>
        </w:rPr>
      </w:pPr>
      <w:r w:rsidRPr="001A04D0">
        <w:rPr>
          <w:rFonts w:ascii="Source Code Pro" w:eastAsia="Consolas" w:hAnsi="Source Code Pro" w:cs="Consolas"/>
          <w:color w:val="383A42"/>
          <w:kern w:val="0"/>
          <w:sz w:val="24"/>
          <w:szCs w:val="24"/>
          <w:lang w:bidi="ar"/>
        </w:rPr>
        <w:t>}</w:t>
      </w:r>
    </w:p>
    <w:p w14:paraId="46957DC5" w14:textId="77777777" w:rsidR="00C21F2F" w:rsidRPr="001A04D0" w:rsidRDefault="00C21F2F" w:rsidP="00C21F2F">
      <w:pPr>
        <w:widowControl/>
        <w:jc w:val="left"/>
        <w:rPr>
          <w:rFonts w:ascii="Source Code Pro" w:eastAsia="华文仿宋" w:hAnsi="Source Code Pro" w:cs="Courier New"/>
          <w:szCs w:val="21"/>
        </w:rPr>
      </w:pPr>
    </w:p>
    <w:p w14:paraId="7CE8EAB7" w14:textId="6DA981C3" w:rsidR="00C21F2F" w:rsidRPr="00BD6DE6" w:rsidRDefault="00C21F2F" w:rsidP="001F5E89">
      <w:pPr>
        <w:pStyle w:val="2"/>
        <w:tabs>
          <w:tab w:val="left" w:pos="9152"/>
        </w:tabs>
        <w:rPr>
          <w:rFonts w:ascii="Source Code Pro" w:eastAsia="仿宋" w:hAnsi="Source Code Pro" w:hint="default"/>
          <w:b w:val="0"/>
          <w:bCs w:val="0"/>
          <w:shd w:val="clear" w:color="auto" w:fill="FFFFFF"/>
        </w:rPr>
      </w:pPr>
      <w:r w:rsidRPr="00BD6DE6">
        <w:rPr>
          <w:rFonts w:ascii="Source Code Pro" w:eastAsia="仿宋" w:hAnsi="Source Code Pro" w:hint="default"/>
          <w:b w:val="0"/>
          <w:bCs w:val="0"/>
          <w:shd w:val="clear" w:color="auto" w:fill="FFFFFF"/>
        </w:rPr>
        <w:t>使用</w:t>
      </w:r>
      <w:r w:rsidRPr="00BD6DE6">
        <w:rPr>
          <w:rFonts w:ascii="Source Code Pro" w:eastAsia="仿宋" w:hAnsi="Source Code Pro" w:hint="default"/>
          <w:b w:val="0"/>
          <w:bCs w:val="0"/>
          <w:shd w:val="clear" w:color="auto" w:fill="FFFFFF"/>
        </w:rPr>
        <w:t>CvBridge</w:t>
      </w:r>
      <w:r w:rsidRPr="00BD6DE6">
        <w:rPr>
          <w:rFonts w:ascii="Source Code Pro" w:eastAsia="仿宋" w:hAnsi="Source Code Pro" w:hint="default"/>
          <w:b w:val="0"/>
          <w:bCs w:val="0"/>
          <w:shd w:val="clear" w:color="auto" w:fill="FFFFFF"/>
        </w:rPr>
        <w:t>转换</w:t>
      </w:r>
      <w:r w:rsidRPr="00BD6DE6">
        <w:rPr>
          <w:rFonts w:ascii="Source Code Pro" w:eastAsia="仿宋" w:hAnsi="Source Code Pro" w:hint="default"/>
          <w:b w:val="0"/>
          <w:bCs w:val="0"/>
          <w:shd w:val="clear" w:color="auto" w:fill="FFFFFF"/>
        </w:rPr>
        <w:t>ROS Images</w:t>
      </w:r>
      <w:r w:rsidRPr="00BD6DE6">
        <w:rPr>
          <w:rFonts w:ascii="Source Code Pro" w:eastAsia="仿宋" w:hAnsi="Source Code Pro" w:hint="default"/>
          <w:b w:val="0"/>
          <w:bCs w:val="0"/>
          <w:shd w:val="clear" w:color="auto" w:fill="FFFFFF"/>
        </w:rPr>
        <w:t>和</w:t>
      </w:r>
      <w:r w:rsidRPr="00BD6DE6">
        <w:rPr>
          <w:rFonts w:ascii="Source Code Pro" w:eastAsia="仿宋" w:hAnsi="Source Code Pro" w:hint="default"/>
          <w:b w:val="0"/>
          <w:bCs w:val="0"/>
          <w:shd w:val="clear" w:color="auto" w:fill="FFFFFF"/>
        </w:rPr>
        <w:t>OpenCV Images</w:t>
      </w:r>
      <w:r w:rsidR="001F5E89" w:rsidRPr="00BD6DE6">
        <w:rPr>
          <w:rFonts w:ascii="Source Code Pro" w:eastAsia="仿宋" w:hAnsi="Source Code Pro" w:hint="default"/>
          <w:b w:val="0"/>
          <w:bCs w:val="0"/>
          <w:shd w:val="clear" w:color="auto" w:fill="FFFFFF"/>
        </w:rPr>
        <w:tab/>
      </w:r>
    </w:p>
    <w:p w14:paraId="1AE407BC" w14:textId="4AA52258" w:rsidR="001F5E89" w:rsidRPr="001A04D0" w:rsidRDefault="001F5E89" w:rsidP="001F5E89">
      <w:pPr>
        <w:widowControl/>
        <w:jc w:val="left"/>
        <w:rPr>
          <w:rFonts w:ascii="Source Code Pro" w:eastAsia="华文仿宋" w:hAnsi="Source Code Pro" w:cs="Courier New"/>
          <w:b/>
          <w:bCs/>
          <w:sz w:val="28"/>
          <w:szCs w:val="28"/>
        </w:rPr>
      </w:pP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CvBridge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提供了两种转换方式</w:t>
      </w:r>
      <w:r w:rsidR="002E0FDB"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，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分别为复制（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copy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）和共享（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share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）。</w:t>
      </w:r>
    </w:p>
    <w:p w14:paraId="1A191C15" w14:textId="77777777" w:rsidR="001F5E89" w:rsidRPr="001A04D0" w:rsidRDefault="001F5E89" w:rsidP="001F5E89">
      <w:pPr>
        <w:rPr>
          <w:rFonts w:ascii="Source Code Pro" w:hAnsi="Source Code Pro"/>
        </w:rPr>
      </w:pPr>
    </w:p>
    <w:p w14:paraId="0E8156EF" w14:textId="42B49B94" w:rsidR="00C21F2F" w:rsidRPr="001A04D0" w:rsidRDefault="00A54026" w:rsidP="00C21F2F">
      <w:pPr>
        <w:widowControl/>
        <w:jc w:val="left"/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</w:pPr>
      <w:r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1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、</w:t>
      </w:r>
      <w:r w:rsidR="00C21F2F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将</w:t>
      </w:r>
      <w:r w:rsidR="00C21F2F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ROS</w:t>
      </w:r>
      <w:r w:rsidR="00C21F2F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的</w:t>
      </w:r>
      <w:r w:rsidR="00C21F2F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sensor_msgs/Image</w:t>
      </w:r>
      <w:r w:rsidR="00C21F2F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消息转换到</w:t>
      </w:r>
      <w:r w:rsidR="00C21F2F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CvImage</w:t>
      </w:r>
      <w:r w:rsidR="009B1A1E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，</w:t>
      </w:r>
      <w:r w:rsidR="00BD6DE6">
        <w:rPr>
          <w:rFonts w:ascii="Source Code Pro" w:eastAsia="华文仿宋" w:hAnsi="Source Code Pro" w:cs="Courier New" w:hint="eastAsia"/>
          <w:b/>
          <w:bCs/>
          <w:sz w:val="28"/>
          <w:szCs w:val="28"/>
          <w:lang w:val="en"/>
        </w:rPr>
        <w:t>并使用</w:t>
      </w:r>
      <w:r w:rsidR="009B1A1E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OpenCV</w:t>
      </w:r>
      <w:r w:rsidR="009B1A1E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函数进行图像处理</w:t>
      </w:r>
    </w:p>
    <w:p w14:paraId="12F0CA65" w14:textId="77777777" w:rsidR="00C21F2F" w:rsidRPr="001A04D0" w:rsidRDefault="00C21F2F" w:rsidP="00A54026">
      <w:pPr>
        <w:widowControl/>
        <w:jc w:val="left"/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</w:pPr>
      <w:bookmarkStart w:id="17" w:name="OLE_LINK10"/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如果想要修改数据，就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需要复制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ROS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的消息数据</w:t>
      </w:r>
    </w:p>
    <w:bookmarkEnd w:id="17"/>
    <w:p w14:paraId="3A9147AE" w14:textId="77777777" w:rsidR="00C21F2F" w:rsidRPr="001A04D0" w:rsidRDefault="00C21F2F" w:rsidP="00C21F2F">
      <w:pPr>
        <w:pStyle w:val="af1"/>
        <w:widowControl/>
        <w:ind w:left="0"/>
        <w:jc w:val="left"/>
        <w:rPr>
          <w:rFonts w:ascii="Source Code Pro" w:eastAsia="华文仿宋" w:hAnsi="Source Code Pro" w:cs="Courier New"/>
          <w:szCs w:val="21"/>
          <w:lang w:val="en"/>
        </w:rPr>
      </w:pPr>
    </w:p>
    <w:p w14:paraId="7277A085" w14:textId="77777777" w:rsidR="00C21F2F" w:rsidRPr="001A04D0" w:rsidRDefault="00C21F2F" w:rsidP="00C21F2F">
      <w:pPr>
        <w:pStyle w:val="HTML"/>
        <w:shd w:val="clear" w:color="auto" w:fill="F3F5F7"/>
        <w:wordWrap w:val="0"/>
        <w:spacing w:line="360" w:lineRule="auto"/>
        <w:rPr>
          <w:rFonts w:ascii="Source Code Pro" w:hAnsi="Source Code Pro"/>
          <w:color w:val="333333"/>
          <w:lang w:val="en"/>
        </w:rPr>
      </w:pPr>
      <w:r w:rsidRPr="001A04D0">
        <w:rPr>
          <w:rStyle w:val="id"/>
          <w:rFonts w:ascii="Source Code Pro" w:hAnsi="Source Code Pro"/>
          <w:color w:val="000000"/>
          <w:lang w:val="en"/>
        </w:rPr>
        <w:t>CvImagePtr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b/>
          <w:color w:val="000000"/>
          <w:lang w:val="en"/>
        </w:rPr>
        <w:t>toCvCopy</w:t>
      </w:r>
      <w:r w:rsidRPr="001A04D0">
        <w:rPr>
          <w:rStyle w:val="line"/>
          <w:rFonts w:ascii="Source Code Pro" w:hAnsi="Source Code Pro"/>
          <w:color w:val="333333"/>
          <w:lang w:val="en"/>
        </w:rPr>
        <w:t>(</w:t>
      </w:r>
      <w:r w:rsidRPr="001A04D0">
        <w:rPr>
          <w:rStyle w:val="resword"/>
          <w:rFonts w:ascii="Source Code Pro" w:hAnsi="Source Code Pro"/>
          <w:color w:val="A00000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lang w:val="en"/>
        </w:rPr>
        <w:t>sensor_msgs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ImageConstPtr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&amp; </w:t>
      </w:r>
      <w:r w:rsidRPr="001A04D0">
        <w:rPr>
          <w:rStyle w:val="id"/>
          <w:rFonts w:ascii="Source Code Pro" w:hAnsi="Source Code Pro"/>
          <w:color w:val="000000"/>
          <w:lang w:val="en"/>
        </w:rPr>
        <w:t>source</w:t>
      </w:r>
      <w:r w:rsidRPr="001A04D0">
        <w:rPr>
          <w:rStyle w:val="line"/>
          <w:rFonts w:ascii="Source Code Pro" w:hAnsi="Source Code Pro"/>
          <w:color w:val="333333"/>
          <w:lang w:val="en"/>
        </w:rPr>
        <w:t>,</w:t>
      </w:r>
    </w:p>
    <w:p w14:paraId="72560500" w14:textId="797E5074" w:rsidR="00C21F2F" w:rsidRPr="001A04D0" w:rsidRDefault="00C21F2F" w:rsidP="00C21F2F">
      <w:pPr>
        <w:pStyle w:val="HTML"/>
        <w:shd w:val="clear" w:color="auto" w:fill="F3F5F7"/>
        <w:wordWrap w:val="0"/>
        <w:spacing w:line="360" w:lineRule="auto"/>
        <w:rPr>
          <w:rStyle w:val="line"/>
          <w:rFonts w:ascii="Source Code Pro" w:hAnsi="Source Code Pro"/>
          <w:color w:val="333333"/>
          <w:lang w:val="en"/>
        </w:rPr>
      </w:pPr>
      <w:r w:rsidRPr="001A04D0">
        <w:rPr>
          <w:rStyle w:val="line"/>
          <w:rFonts w:ascii="Source Code Pro" w:hAnsi="Source Code Pro"/>
          <w:color w:val="333333"/>
          <w:lang w:val="en"/>
        </w:rPr>
        <w:lastRenderedPageBreak/>
        <w:t xml:space="preserve">                    </w:t>
      </w:r>
      <w:r w:rsidRPr="001A04D0">
        <w:rPr>
          <w:rStyle w:val="resword"/>
          <w:rFonts w:ascii="Source Code Pro" w:hAnsi="Source Code Pro"/>
          <w:color w:val="A00000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lang w:val="en"/>
        </w:rPr>
        <w:t>std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string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&amp; </w:t>
      </w:r>
      <w:r w:rsidRPr="001A04D0">
        <w:rPr>
          <w:rStyle w:val="id"/>
          <w:rFonts w:ascii="Source Code Pro" w:hAnsi="Source Code Pro"/>
          <w:color w:val="000000"/>
          <w:lang w:val="en"/>
        </w:rPr>
        <w:t>encoding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= </w:t>
      </w:r>
      <w:r w:rsidRPr="001A04D0">
        <w:rPr>
          <w:rStyle w:val="id"/>
          <w:rFonts w:ascii="Source Code Pro" w:hAnsi="Source Code Pro"/>
          <w:color w:val="000000"/>
          <w:lang w:val="en"/>
        </w:rPr>
        <w:t>std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string</w:t>
      </w:r>
      <w:r w:rsidRPr="001A04D0">
        <w:rPr>
          <w:rStyle w:val="line"/>
          <w:rFonts w:ascii="Source Code Pro" w:hAnsi="Source Code Pro"/>
          <w:color w:val="333333"/>
          <w:lang w:val="en"/>
        </w:rPr>
        <w:t>());</w:t>
      </w:r>
    </w:p>
    <w:p w14:paraId="7DE160A8" w14:textId="77777777" w:rsidR="00B325D5" w:rsidRPr="001A04D0" w:rsidRDefault="00B325D5" w:rsidP="00C21F2F">
      <w:pPr>
        <w:pStyle w:val="HTML"/>
        <w:shd w:val="clear" w:color="auto" w:fill="F3F5F7"/>
        <w:wordWrap w:val="0"/>
        <w:spacing w:line="360" w:lineRule="auto"/>
        <w:rPr>
          <w:rFonts w:ascii="Source Code Pro" w:hAnsi="Source Code Pro"/>
          <w:color w:val="333333"/>
          <w:lang w:val="en"/>
        </w:rPr>
      </w:pPr>
    </w:p>
    <w:p w14:paraId="690AC669" w14:textId="77777777" w:rsidR="00C21F2F" w:rsidRPr="001A04D0" w:rsidRDefault="00C21F2F" w:rsidP="00C21F2F">
      <w:pPr>
        <w:pStyle w:val="HTML"/>
        <w:shd w:val="clear" w:color="auto" w:fill="F3F5F7"/>
        <w:wordWrap w:val="0"/>
        <w:spacing w:line="360" w:lineRule="auto"/>
        <w:rPr>
          <w:rFonts w:ascii="Source Code Pro" w:hAnsi="Source Code Pro"/>
          <w:color w:val="333333"/>
          <w:lang w:val="en"/>
        </w:rPr>
      </w:pPr>
      <w:r w:rsidRPr="001A04D0">
        <w:rPr>
          <w:rStyle w:val="id"/>
          <w:rFonts w:ascii="Source Code Pro" w:hAnsi="Source Code Pro"/>
          <w:color w:val="000000"/>
          <w:lang w:val="en"/>
        </w:rPr>
        <w:t>CvImagePtr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b/>
          <w:color w:val="000000"/>
          <w:lang w:val="en"/>
        </w:rPr>
        <w:t>toCvCopy</w:t>
      </w:r>
      <w:r w:rsidRPr="001A04D0">
        <w:rPr>
          <w:rStyle w:val="line"/>
          <w:rFonts w:ascii="Source Code Pro" w:hAnsi="Source Code Pro"/>
          <w:color w:val="333333"/>
          <w:lang w:val="en"/>
        </w:rPr>
        <w:t>(</w:t>
      </w:r>
      <w:r w:rsidRPr="001A04D0">
        <w:rPr>
          <w:rStyle w:val="resword"/>
          <w:rFonts w:ascii="Source Code Pro" w:hAnsi="Source Code Pro"/>
          <w:color w:val="A00000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lang w:val="en"/>
        </w:rPr>
        <w:t>sensor_msgs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Image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&amp; </w:t>
      </w:r>
      <w:r w:rsidRPr="001A04D0">
        <w:rPr>
          <w:rStyle w:val="id"/>
          <w:rFonts w:ascii="Source Code Pro" w:hAnsi="Source Code Pro"/>
          <w:color w:val="000000"/>
          <w:lang w:val="en"/>
        </w:rPr>
        <w:t>source</w:t>
      </w:r>
      <w:r w:rsidRPr="001A04D0">
        <w:rPr>
          <w:rStyle w:val="line"/>
          <w:rFonts w:ascii="Source Code Pro" w:hAnsi="Source Code Pro"/>
          <w:color w:val="333333"/>
          <w:lang w:val="en"/>
        </w:rPr>
        <w:t>,</w:t>
      </w:r>
    </w:p>
    <w:p w14:paraId="5D6A9C42" w14:textId="77777777" w:rsidR="00C21F2F" w:rsidRPr="001A04D0" w:rsidRDefault="00C21F2F" w:rsidP="00C21F2F">
      <w:pPr>
        <w:pStyle w:val="HTML"/>
        <w:shd w:val="clear" w:color="auto" w:fill="F3F5F7"/>
        <w:wordWrap w:val="0"/>
        <w:spacing w:line="360" w:lineRule="auto"/>
        <w:rPr>
          <w:rFonts w:ascii="Source Code Pro" w:hAnsi="Source Code Pro"/>
          <w:color w:val="333333"/>
          <w:lang w:val="en"/>
        </w:rPr>
      </w:pP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                   </w:t>
      </w:r>
      <w:r w:rsidRPr="001A04D0">
        <w:rPr>
          <w:rStyle w:val="resword"/>
          <w:rFonts w:ascii="Source Code Pro" w:hAnsi="Source Code Pro"/>
          <w:color w:val="A00000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lang w:val="en"/>
        </w:rPr>
        <w:t>std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string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&amp; </w:t>
      </w:r>
      <w:r w:rsidRPr="001A04D0">
        <w:rPr>
          <w:rStyle w:val="id"/>
          <w:rFonts w:ascii="Source Code Pro" w:hAnsi="Source Code Pro"/>
          <w:color w:val="000000"/>
          <w:lang w:val="en"/>
        </w:rPr>
        <w:t>encoding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= </w:t>
      </w:r>
      <w:r w:rsidRPr="001A04D0">
        <w:rPr>
          <w:rStyle w:val="id"/>
          <w:rFonts w:ascii="Source Code Pro" w:hAnsi="Source Code Pro"/>
          <w:color w:val="000000"/>
          <w:lang w:val="en"/>
        </w:rPr>
        <w:t>std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string</w:t>
      </w:r>
      <w:r w:rsidRPr="001A04D0">
        <w:rPr>
          <w:rStyle w:val="line"/>
          <w:rFonts w:ascii="Source Code Pro" w:hAnsi="Source Code Pro"/>
          <w:color w:val="333333"/>
          <w:lang w:val="en"/>
        </w:rPr>
        <w:t>());</w:t>
      </w:r>
    </w:p>
    <w:p w14:paraId="48093E4F" w14:textId="77777777" w:rsidR="00C21F2F" w:rsidRPr="001A04D0" w:rsidRDefault="00C21F2F" w:rsidP="00A54026">
      <w:pPr>
        <w:widowControl/>
        <w:jc w:val="left"/>
        <w:rPr>
          <w:rFonts w:ascii="Source Code Pro" w:eastAsia="华文仿宋" w:hAnsi="Source Code Pro" w:cs="Courier New"/>
          <w:sz w:val="28"/>
          <w:szCs w:val="28"/>
          <w:lang w:val="en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不需要修改数据，</w:t>
      </w:r>
      <w:r w:rsidRPr="001A04D0">
        <w:rPr>
          <w:rFonts w:ascii="Source Code Pro" w:eastAsia="华文仿宋" w:hAnsi="Source Code Pro" w:cs="Courier New"/>
          <w:sz w:val="28"/>
          <w:szCs w:val="28"/>
          <w:lang w:val="en"/>
        </w:rPr>
        <w:t>可以安全第共享</w:t>
      </w:r>
      <w:r w:rsidRPr="001A04D0">
        <w:rPr>
          <w:rFonts w:ascii="Source Code Pro" w:eastAsia="华文仿宋" w:hAnsi="Source Code Pro" w:cs="Courier New"/>
          <w:sz w:val="28"/>
          <w:szCs w:val="28"/>
          <w:lang w:val="en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  <w:lang w:val="en"/>
        </w:rPr>
        <w:t>消息的数据，而无需复制。</w:t>
      </w:r>
    </w:p>
    <w:p w14:paraId="25A83138" w14:textId="77777777" w:rsidR="00C21F2F" w:rsidRPr="001A04D0" w:rsidRDefault="00C21F2F" w:rsidP="00C21F2F">
      <w:pPr>
        <w:pStyle w:val="HTML"/>
        <w:shd w:val="clear" w:color="auto" w:fill="F3F5F7"/>
        <w:wordWrap w:val="0"/>
        <w:spacing w:line="360" w:lineRule="auto"/>
        <w:rPr>
          <w:rFonts w:ascii="Source Code Pro" w:hAnsi="Source Code Pro"/>
          <w:color w:val="333333"/>
          <w:lang w:val="en"/>
        </w:rPr>
      </w:pPr>
      <w:r w:rsidRPr="001A04D0">
        <w:rPr>
          <w:rStyle w:val="id"/>
          <w:rFonts w:ascii="Source Code Pro" w:hAnsi="Source Code Pro"/>
          <w:color w:val="000000"/>
          <w:lang w:val="en"/>
        </w:rPr>
        <w:t>CvImageConstPtr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bookmarkStart w:id="18" w:name="OLE_LINK2"/>
      <w:r w:rsidRPr="001A04D0">
        <w:rPr>
          <w:rStyle w:val="id"/>
          <w:rFonts w:ascii="Source Code Pro" w:hAnsi="Source Code Pro"/>
          <w:b/>
          <w:color w:val="000000"/>
          <w:lang w:val="en"/>
        </w:rPr>
        <w:t>toCvShare</w:t>
      </w:r>
      <w:bookmarkEnd w:id="18"/>
      <w:r w:rsidRPr="001A04D0">
        <w:rPr>
          <w:rStyle w:val="line"/>
          <w:rFonts w:ascii="Source Code Pro" w:hAnsi="Source Code Pro"/>
          <w:color w:val="333333"/>
          <w:lang w:val="en"/>
        </w:rPr>
        <w:t>(</w:t>
      </w:r>
      <w:r w:rsidRPr="001A04D0">
        <w:rPr>
          <w:rStyle w:val="resword"/>
          <w:rFonts w:ascii="Source Code Pro" w:hAnsi="Source Code Pro"/>
          <w:color w:val="A00000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lang w:val="en"/>
        </w:rPr>
        <w:t>sensor_msgs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ImageConstPtr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&amp; </w:t>
      </w:r>
      <w:r w:rsidRPr="001A04D0">
        <w:rPr>
          <w:rStyle w:val="id"/>
          <w:rFonts w:ascii="Source Code Pro" w:hAnsi="Source Code Pro"/>
          <w:color w:val="000000"/>
          <w:lang w:val="en"/>
        </w:rPr>
        <w:t>source</w:t>
      </w:r>
      <w:r w:rsidRPr="001A04D0">
        <w:rPr>
          <w:rStyle w:val="line"/>
          <w:rFonts w:ascii="Source Code Pro" w:hAnsi="Source Code Pro"/>
          <w:color w:val="333333"/>
          <w:lang w:val="en"/>
        </w:rPr>
        <w:t>,</w:t>
      </w:r>
    </w:p>
    <w:p w14:paraId="407506FD" w14:textId="2F32F9E4" w:rsidR="00C21F2F" w:rsidRPr="001A04D0" w:rsidRDefault="00C21F2F" w:rsidP="00C21F2F">
      <w:pPr>
        <w:pStyle w:val="HTML"/>
        <w:shd w:val="clear" w:color="auto" w:fill="F3F5F7"/>
        <w:wordWrap w:val="0"/>
        <w:spacing w:line="360" w:lineRule="auto"/>
        <w:rPr>
          <w:rStyle w:val="line"/>
          <w:rFonts w:ascii="Source Code Pro" w:hAnsi="Source Code Pro"/>
          <w:color w:val="333333"/>
          <w:lang w:val="en"/>
        </w:rPr>
      </w:pP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                         </w:t>
      </w:r>
      <w:r w:rsidRPr="001A04D0">
        <w:rPr>
          <w:rStyle w:val="resword"/>
          <w:rFonts w:ascii="Source Code Pro" w:hAnsi="Source Code Pro"/>
          <w:color w:val="A00000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lang w:val="en"/>
        </w:rPr>
        <w:t>std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string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&amp; </w:t>
      </w:r>
      <w:r w:rsidRPr="001A04D0">
        <w:rPr>
          <w:rStyle w:val="id"/>
          <w:rFonts w:ascii="Source Code Pro" w:hAnsi="Source Code Pro"/>
          <w:color w:val="000000"/>
          <w:lang w:val="en"/>
        </w:rPr>
        <w:t>encoding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= </w:t>
      </w:r>
      <w:r w:rsidRPr="001A04D0">
        <w:rPr>
          <w:rStyle w:val="id"/>
          <w:rFonts w:ascii="Source Code Pro" w:hAnsi="Source Code Pro"/>
          <w:color w:val="000000"/>
          <w:lang w:val="en"/>
        </w:rPr>
        <w:t>std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string</w:t>
      </w:r>
      <w:r w:rsidRPr="001A04D0">
        <w:rPr>
          <w:rStyle w:val="line"/>
          <w:rFonts w:ascii="Source Code Pro" w:hAnsi="Source Code Pro"/>
          <w:color w:val="333333"/>
          <w:lang w:val="en"/>
        </w:rPr>
        <w:t>());</w:t>
      </w:r>
    </w:p>
    <w:p w14:paraId="51A9740C" w14:textId="77777777" w:rsidR="00A54026" w:rsidRPr="001A04D0" w:rsidRDefault="00A54026" w:rsidP="00C21F2F">
      <w:pPr>
        <w:pStyle w:val="HTML"/>
        <w:shd w:val="clear" w:color="auto" w:fill="F3F5F7"/>
        <w:wordWrap w:val="0"/>
        <w:spacing w:line="360" w:lineRule="auto"/>
        <w:rPr>
          <w:rFonts w:ascii="Source Code Pro" w:hAnsi="Source Code Pro"/>
          <w:color w:val="333333"/>
          <w:lang w:val="en"/>
        </w:rPr>
      </w:pPr>
    </w:p>
    <w:p w14:paraId="6499E2FD" w14:textId="77777777" w:rsidR="00C21F2F" w:rsidRPr="001A04D0" w:rsidRDefault="00C21F2F" w:rsidP="00C21F2F">
      <w:pPr>
        <w:pStyle w:val="HTML"/>
        <w:shd w:val="clear" w:color="auto" w:fill="F3F5F7"/>
        <w:wordWrap w:val="0"/>
        <w:spacing w:line="360" w:lineRule="auto"/>
        <w:rPr>
          <w:rFonts w:ascii="Source Code Pro" w:hAnsi="Source Code Pro"/>
          <w:color w:val="333333"/>
          <w:lang w:val="en"/>
        </w:rPr>
      </w:pPr>
      <w:r w:rsidRPr="001A04D0">
        <w:rPr>
          <w:rStyle w:val="id"/>
          <w:rFonts w:ascii="Source Code Pro" w:hAnsi="Source Code Pro"/>
          <w:color w:val="000000"/>
          <w:lang w:val="en"/>
        </w:rPr>
        <w:t>CvImageConstPtr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b/>
          <w:color w:val="000000"/>
          <w:lang w:val="en"/>
        </w:rPr>
        <w:t>toCvShare</w:t>
      </w:r>
      <w:r w:rsidRPr="001A04D0">
        <w:rPr>
          <w:rStyle w:val="line"/>
          <w:rFonts w:ascii="Source Code Pro" w:hAnsi="Source Code Pro"/>
          <w:color w:val="333333"/>
          <w:lang w:val="en"/>
        </w:rPr>
        <w:t>(</w:t>
      </w:r>
      <w:r w:rsidRPr="001A04D0">
        <w:rPr>
          <w:rStyle w:val="resword"/>
          <w:rFonts w:ascii="Source Code Pro" w:hAnsi="Source Code Pro"/>
          <w:color w:val="A00000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lang w:val="en"/>
        </w:rPr>
        <w:t>sensor_msgs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Image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&amp; </w:t>
      </w:r>
      <w:r w:rsidRPr="001A04D0">
        <w:rPr>
          <w:rStyle w:val="id"/>
          <w:rFonts w:ascii="Source Code Pro" w:hAnsi="Source Code Pro"/>
          <w:color w:val="000000"/>
          <w:lang w:val="en"/>
        </w:rPr>
        <w:t>source</w:t>
      </w:r>
      <w:r w:rsidRPr="001A04D0">
        <w:rPr>
          <w:rStyle w:val="line"/>
          <w:rFonts w:ascii="Source Code Pro" w:hAnsi="Source Code Pro"/>
          <w:color w:val="333333"/>
          <w:lang w:val="en"/>
        </w:rPr>
        <w:t>,</w:t>
      </w:r>
    </w:p>
    <w:p w14:paraId="3C3EA02A" w14:textId="388751BC" w:rsidR="00C21F2F" w:rsidRPr="001A04D0" w:rsidRDefault="00C21F2F" w:rsidP="00C21F2F">
      <w:pPr>
        <w:pStyle w:val="HTML"/>
        <w:shd w:val="clear" w:color="auto" w:fill="F3F5F7"/>
        <w:wordWrap w:val="0"/>
        <w:spacing w:line="360" w:lineRule="auto"/>
        <w:rPr>
          <w:rFonts w:ascii="Source Code Pro" w:hAnsi="Source Code Pro"/>
          <w:color w:val="333333"/>
          <w:lang w:val="en"/>
        </w:rPr>
      </w:pP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                       </w:t>
      </w:r>
      <w:r w:rsidRPr="001A04D0">
        <w:rPr>
          <w:rStyle w:val="resword"/>
          <w:rFonts w:ascii="Source Code Pro" w:hAnsi="Source Code Pro"/>
          <w:color w:val="A00000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lang w:val="en"/>
        </w:rPr>
        <w:t>boost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shared_ptr</w:t>
      </w:r>
      <w:r w:rsidRPr="001A04D0">
        <w:rPr>
          <w:rStyle w:val="line"/>
          <w:rFonts w:ascii="Source Code Pro" w:hAnsi="Source Code Pro"/>
          <w:color w:val="333333"/>
          <w:lang w:val="en"/>
        </w:rPr>
        <w:t>&lt;</w:t>
      </w:r>
      <w:r w:rsidRPr="001A04D0">
        <w:rPr>
          <w:rStyle w:val="resword"/>
          <w:rFonts w:ascii="Source Code Pro" w:hAnsi="Source Code Pro"/>
          <w:color w:val="A00000"/>
          <w:lang w:val="en"/>
        </w:rPr>
        <w:t>void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resword"/>
          <w:rFonts w:ascii="Source Code Pro" w:hAnsi="Source Code Pro"/>
          <w:color w:val="A00000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&gt;&amp; </w:t>
      </w:r>
      <w:r w:rsidRPr="001A04D0">
        <w:rPr>
          <w:rStyle w:val="id"/>
          <w:rFonts w:ascii="Source Code Pro" w:hAnsi="Source Code Pro"/>
          <w:color w:val="000000"/>
          <w:lang w:val="en"/>
        </w:rPr>
        <w:t>tracked_object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,                     </w:t>
      </w:r>
      <w:r w:rsidR="00EF1716">
        <w:rPr>
          <w:rStyle w:val="line"/>
          <w:rFonts w:ascii="Source Code Pro" w:hAnsi="Source Code Pro"/>
          <w:color w:val="333333"/>
          <w:lang w:val="en"/>
        </w:rPr>
        <w:t xml:space="preserve">    </w:t>
      </w:r>
      <w:r w:rsidRPr="001A04D0">
        <w:rPr>
          <w:rStyle w:val="resword"/>
          <w:rFonts w:ascii="Source Code Pro" w:hAnsi="Source Code Pro"/>
          <w:color w:val="A00000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lang w:val="en"/>
        </w:rPr>
        <w:t>std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string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&amp; </w:t>
      </w:r>
      <w:r w:rsidRPr="001A04D0">
        <w:rPr>
          <w:rStyle w:val="id"/>
          <w:rFonts w:ascii="Source Code Pro" w:hAnsi="Source Code Pro"/>
          <w:color w:val="000000"/>
          <w:lang w:val="en"/>
        </w:rPr>
        <w:t>encoding</w:t>
      </w:r>
      <w:r w:rsidRPr="001A04D0">
        <w:rPr>
          <w:rStyle w:val="line"/>
          <w:rFonts w:ascii="Source Code Pro" w:hAnsi="Source Code Pro"/>
          <w:color w:val="333333"/>
          <w:lang w:val="en"/>
        </w:rPr>
        <w:t xml:space="preserve"> = </w:t>
      </w:r>
      <w:r w:rsidRPr="001A04D0">
        <w:rPr>
          <w:rStyle w:val="id"/>
          <w:rFonts w:ascii="Source Code Pro" w:hAnsi="Source Code Pro"/>
          <w:color w:val="000000"/>
          <w:lang w:val="en"/>
        </w:rPr>
        <w:t>std</w:t>
      </w:r>
      <w:r w:rsidRPr="001A04D0">
        <w:rPr>
          <w:rStyle w:val="line"/>
          <w:rFonts w:ascii="Source Code Pro" w:hAnsi="Source Code Pro"/>
          <w:color w:val="333333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lang w:val="en"/>
        </w:rPr>
        <w:t>string</w:t>
      </w:r>
      <w:r w:rsidRPr="001A04D0">
        <w:rPr>
          <w:rStyle w:val="line"/>
          <w:rFonts w:ascii="Source Code Pro" w:hAnsi="Source Code Pro"/>
          <w:color w:val="333333"/>
          <w:lang w:val="en"/>
        </w:rPr>
        <w:t>());</w:t>
      </w:r>
    </w:p>
    <w:p w14:paraId="49933C68" w14:textId="77777777" w:rsidR="00C21F2F" w:rsidRPr="001A04D0" w:rsidRDefault="00C21F2F" w:rsidP="00C21F2F">
      <w:pPr>
        <w:widowControl/>
        <w:jc w:val="left"/>
        <w:rPr>
          <w:rFonts w:ascii="Source Code Pro" w:eastAsia="华文仿宋" w:hAnsi="Source Code Pro" w:cs="Courier New"/>
          <w:szCs w:val="21"/>
          <w:lang w:val="en"/>
        </w:rPr>
      </w:pPr>
    </w:p>
    <w:p w14:paraId="308130C2" w14:textId="1F3CCD21" w:rsidR="00C21F2F" w:rsidRPr="001A04D0" w:rsidRDefault="00C21F2F" w:rsidP="00B325D5">
      <w:pPr>
        <w:pStyle w:val="af1"/>
        <w:widowControl/>
        <w:ind w:left="0" w:firstLineChars="100" w:firstLine="280"/>
        <w:jc w:val="left"/>
        <w:rPr>
          <w:rFonts w:ascii="Source Code Pro" w:eastAsia="华文仿宋" w:hAnsi="Source Code Pro" w:cs="Courier New"/>
          <w:sz w:val="28"/>
          <w:szCs w:val="28"/>
        </w:rPr>
      </w:pPr>
      <w:bookmarkStart w:id="19" w:name="OLE_LINK20"/>
      <w:r w:rsidRPr="001A04D0">
        <w:rPr>
          <w:rFonts w:ascii="Source Code Pro" w:eastAsia="华文仿宋" w:hAnsi="Source Code Pro" w:cs="Courier New"/>
          <w:sz w:val="28"/>
          <w:szCs w:val="28"/>
        </w:rPr>
        <w:t>函数的输入是一个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图像指针</w:t>
      </w:r>
      <w:r w:rsidR="00B325D5" w:rsidRPr="001A04D0">
        <w:rPr>
          <w:rFonts w:ascii="Source Code Pro" w:eastAsia="华文仿宋" w:hAnsi="Source Code Pro" w:cs="Courier New"/>
          <w:sz w:val="28"/>
          <w:szCs w:val="28"/>
        </w:rPr>
        <w:t>和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一个可选的</w:t>
      </w:r>
      <w:r w:rsidR="00B325D5"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图像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</w:rPr>
        <w:t>编码</w:t>
      </w:r>
      <w:r w:rsidRPr="001A04D0">
        <w:rPr>
          <w:rFonts w:ascii="Source Code Pro" w:eastAsia="华文仿宋" w:hAnsi="Source Code Pro" w:cs="Courier New"/>
          <w:sz w:val="28"/>
          <w:szCs w:val="28"/>
        </w:rPr>
        <w:t>参数用于规定目标</w:t>
      </w:r>
      <w:r w:rsidRPr="001A04D0">
        <w:rPr>
          <w:rFonts w:ascii="Source Code Pro" w:eastAsia="华文仿宋" w:hAnsi="Source Code Pro" w:cs="Courier New"/>
          <w:sz w:val="28"/>
          <w:szCs w:val="28"/>
        </w:rPr>
        <w:t>CvImage</w:t>
      </w:r>
      <w:r w:rsidRPr="001A04D0">
        <w:rPr>
          <w:rFonts w:ascii="Source Code Pro" w:eastAsia="华文仿宋" w:hAnsi="Source Code Pro" w:cs="Courier New"/>
          <w:sz w:val="28"/>
          <w:szCs w:val="28"/>
        </w:rPr>
        <w:t>的编码。</w:t>
      </w:r>
    </w:p>
    <w:bookmarkEnd w:id="19"/>
    <w:p w14:paraId="7A9633F7" w14:textId="14F0EB8C" w:rsidR="00E349F2" w:rsidRPr="00EF1716" w:rsidRDefault="00E349F2" w:rsidP="00EF1716">
      <w:pPr>
        <w:pStyle w:val="af1"/>
        <w:widowControl/>
        <w:ind w:left="0" w:firstLineChars="100" w:firstLine="280"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EF1716">
        <w:rPr>
          <w:rFonts w:ascii="Source Code Pro" w:eastAsia="华文仿宋" w:hAnsi="Source Code Pro" w:cs="Courier New"/>
          <w:sz w:val="28"/>
          <w:szCs w:val="28"/>
        </w:rPr>
        <w:t>toCvCopy</w:t>
      </w:r>
      <w:r w:rsidRPr="00EF1716">
        <w:rPr>
          <w:rFonts w:ascii="Source Code Pro" w:eastAsia="华文仿宋" w:hAnsi="Source Code Pro" w:cs="Courier New"/>
          <w:sz w:val="28"/>
          <w:szCs w:val="28"/>
        </w:rPr>
        <w:t>函数会从</w:t>
      </w:r>
      <w:r w:rsidRPr="00EF1716">
        <w:rPr>
          <w:rFonts w:ascii="Source Code Pro" w:eastAsia="华文仿宋" w:hAnsi="Source Code Pro" w:cs="Courier New"/>
          <w:sz w:val="28"/>
          <w:szCs w:val="28"/>
        </w:rPr>
        <w:t>ROS</w:t>
      </w:r>
      <w:r w:rsidRPr="00EF1716">
        <w:rPr>
          <w:rFonts w:ascii="Source Code Pro" w:eastAsia="华文仿宋" w:hAnsi="Source Code Pro" w:cs="Courier New"/>
          <w:sz w:val="28"/>
          <w:szCs w:val="28"/>
        </w:rPr>
        <w:t>消息中拷贝一个图像数据，不管如何修改</w:t>
      </w:r>
      <w:r w:rsidRPr="00EF1716">
        <w:rPr>
          <w:rFonts w:ascii="Source Code Pro" w:eastAsia="华文仿宋" w:hAnsi="Source Code Pro" w:cs="Courier New"/>
          <w:sz w:val="28"/>
          <w:szCs w:val="28"/>
        </w:rPr>
        <w:t>CvImage</w:t>
      </w:r>
      <w:r w:rsidRPr="00EF1716">
        <w:rPr>
          <w:rFonts w:ascii="Source Code Pro" w:eastAsia="华文仿宋" w:hAnsi="Source Code Pro" w:cs="Courier New"/>
          <w:sz w:val="28"/>
          <w:szCs w:val="28"/>
        </w:rPr>
        <w:t>类的内容都不会影响源数据。</w:t>
      </w:r>
    </w:p>
    <w:p w14:paraId="6738472F" w14:textId="77777777" w:rsidR="00C21F2F" w:rsidRPr="001A04D0" w:rsidRDefault="00C21F2F" w:rsidP="00B325D5">
      <w:pPr>
        <w:pStyle w:val="ab"/>
        <w:shd w:val="clear" w:color="auto" w:fill="FFFFFF"/>
        <w:spacing w:before="0" w:beforeAutospacing="0" w:after="192" w:afterAutospacing="0" w:line="312" w:lineRule="atLeast"/>
        <w:ind w:firstLineChars="200" w:firstLine="560"/>
        <w:rPr>
          <w:rFonts w:ascii="Source Code Pro" w:eastAsia="Arial" w:hAnsi="Source Code Pro" w:cs="Arial"/>
          <w:color w:val="4D4D4D"/>
          <w:sz w:val="19"/>
          <w:szCs w:val="19"/>
        </w:rPr>
      </w:pP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对于某些常用的编码，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CvBridge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提供了可选的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color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或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pixel depth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的转换，要想使用这个特性，需要将编码指定为一下格式之</w:t>
      </w:r>
      <w:r w:rsidRPr="001A04D0">
        <w:rPr>
          <w:rFonts w:hint="eastAsia"/>
          <w:color w:val="4D4D4D"/>
          <w:sz w:val="19"/>
          <w:szCs w:val="19"/>
          <w:shd w:val="clear" w:color="auto" w:fill="FFFFFF"/>
        </w:rPr>
        <w:t>一：</w:t>
      </w:r>
    </w:p>
    <w:p w14:paraId="750FC591" w14:textId="099FEFE0" w:rsidR="00C21F2F" w:rsidRPr="00EF1716" w:rsidRDefault="00C21F2F" w:rsidP="00C21F2F">
      <w:pPr>
        <w:pStyle w:val="ab"/>
        <w:numPr>
          <w:ilvl w:val="0"/>
          <w:numId w:val="8"/>
        </w:numPr>
        <w:spacing w:before="0" w:beforeAutospacing="0" w:after="192" w:afterAutospacing="0" w:line="312" w:lineRule="atLeast"/>
        <w:rPr>
          <w:rFonts w:ascii="Source Code Pro" w:eastAsia="仿宋" w:hAnsi="Source Code Pro"/>
          <w:color w:val="FF0000"/>
          <w:sz w:val="28"/>
          <w:szCs w:val="28"/>
        </w:rPr>
      </w:pPr>
      <w:r w:rsidRPr="00EF1716">
        <w:rPr>
          <w:rFonts w:ascii="Source Code Pro" w:eastAsia="仿宋" w:hAnsi="Source Code Pro" w:cs="Arial"/>
          <w:color w:val="FF0000"/>
          <w:sz w:val="28"/>
          <w:szCs w:val="28"/>
          <w:shd w:val="clear" w:color="auto" w:fill="FFFFFF"/>
        </w:rPr>
        <w:t>mono8: CV_8UC1, grayscale image</w:t>
      </w:r>
      <w:r w:rsidR="00EF1716" w:rsidRPr="00EF1716">
        <w:rPr>
          <w:rFonts w:ascii="Source Code Pro" w:eastAsia="仿宋" w:hAnsi="Source Code Pro" w:cs="Arial"/>
          <w:color w:val="FF0000"/>
          <w:sz w:val="28"/>
          <w:szCs w:val="28"/>
          <w:shd w:val="clear" w:color="auto" w:fill="FFFFFF"/>
        </w:rPr>
        <w:t xml:space="preserve"> ——</w:t>
      </w:r>
      <w:r w:rsidR="00EF1716" w:rsidRPr="00EF1716">
        <w:rPr>
          <w:rFonts w:ascii="Source Code Pro" w:eastAsia="仿宋" w:hAnsi="Source Code Pro"/>
          <w:color w:val="FF0000"/>
          <w:sz w:val="28"/>
          <w:szCs w:val="28"/>
          <w:shd w:val="clear" w:color="auto" w:fill="FFFFFF"/>
        </w:rPr>
        <w:t>灰度图像</w:t>
      </w:r>
    </w:p>
    <w:p w14:paraId="791B304D" w14:textId="77777777" w:rsidR="00C21F2F" w:rsidRPr="00EF1716" w:rsidRDefault="00C21F2F" w:rsidP="00C21F2F">
      <w:pPr>
        <w:pStyle w:val="ab"/>
        <w:numPr>
          <w:ilvl w:val="0"/>
          <w:numId w:val="8"/>
        </w:numPr>
        <w:spacing w:before="0" w:beforeAutospacing="0" w:after="192" w:afterAutospacing="0" w:line="312" w:lineRule="atLeast"/>
        <w:rPr>
          <w:rFonts w:ascii="Source Code Pro" w:eastAsia="仿宋" w:hAnsi="Source Code Pro"/>
          <w:color w:val="FF0000"/>
          <w:sz w:val="28"/>
          <w:szCs w:val="28"/>
        </w:rPr>
      </w:pPr>
      <w:r w:rsidRPr="00EF1716">
        <w:rPr>
          <w:rFonts w:ascii="Source Code Pro" w:eastAsia="仿宋" w:hAnsi="Source Code Pro" w:cs="Arial"/>
          <w:color w:val="FF0000"/>
          <w:sz w:val="28"/>
          <w:szCs w:val="28"/>
          <w:shd w:val="clear" w:color="auto" w:fill="FFFFFF"/>
        </w:rPr>
        <w:t>mono16: CV_16UC1, 16-bit grayscale image</w:t>
      </w:r>
    </w:p>
    <w:p w14:paraId="2318F814" w14:textId="77777777" w:rsidR="00C21F2F" w:rsidRPr="00EF1716" w:rsidRDefault="00C21F2F" w:rsidP="00C21F2F">
      <w:pPr>
        <w:pStyle w:val="ab"/>
        <w:numPr>
          <w:ilvl w:val="0"/>
          <w:numId w:val="8"/>
        </w:numPr>
        <w:spacing w:before="0" w:beforeAutospacing="0" w:after="192" w:afterAutospacing="0" w:line="312" w:lineRule="atLeast"/>
        <w:rPr>
          <w:rFonts w:ascii="Source Code Pro" w:eastAsia="仿宋" w:hAnsi="Source Code Pro"/>
          <w:b/>
          <w:bCs/>
          <w:color w:val="FF0000"/>
          <w:sz w:val="28"/>
          <w:szCs w:val="28"/>
        </w:rPr>
      </w:pPr>
      <w:r w:rsidRPr="00EF1716">
        <w:rPr>
          <w:rFonts w:ascii="Source Code Pro" w:eastAsia="仿宋" w:hAnsi="Source Code Pro" w:cs="Arial"/>
          <w:b/>
          <w:bCs/>
          <w:color w:val="FF0000"/>
          <w:sz w:val="28"/>
          <w:szCs w:val="28"/>
          <w:shd w:val="clear" w:color="auto" w:fill="FFFFFF"/>
        </w:rPr>
        <w:t>bgr8: CV_8UC3, color image with blue-green-red color order</w:t>
      </w:r>
    </w:p>
    <w:p w14:paraId="0FF1E5B8" w14:textId="77777777" w:rsidR="00C21F2F" w:rsidRPr="00EF1716" w:rsidRDefault="00C21F2F" w:rsidP="00C21F2F">
      <w:pPr>
        <w:pStyle w:val="ab"/>
        <w:numPr>
          <w:ilvl w:val="0"/>
          <w:numId w:val="8"/>
        </w:numPr>
        <w:spacing w:before="0" w:beforeAutospacing="0" w:after="192" w:afterAutospacing="0" w:line="312" w:lineRule="atLeast"/>
        <w:rPr>
          <w:rFonts w:ascii="Source Code Pro" w:eastAsia="仿宋" w:hAnsi="Source Code Pro"/>
          <w:sz w:val="28"/>
          <w:szCs w:val="28"/>
        </w:rPr>
      </w:pPr>
      <w:r w:rsidRPr="00EF1716">
        <w:rPr>
          <w:rFonts w:ascii="Source Code Pro" w:eastAsia="仿宋" w:hAnsi="Source Code Pro" w:cs="Arial"/>
          <w:sz w:val="28"/>
          <w:szCs w:val="28"/>
          <w:shd w:val="clear" w:color="auto" w:fill="FFFFFF"/>
        </w:rPr>
        <w:t>rgb8: CV_8UC3, color image with red-green-blue color order</w:t>
      </w:r>
    </w:p>
    <w:p w14:paraId="4E067E23" w14:textId="77777777" w:rsidR="00C21F2F" w:rsidRPr="00EF1716" w:rsidRDefault="00C21F2F" w:rsidP="00C21F2F">
      <w:pPr>
        <w:pStyle w:val="ab"/>
        <w:numPr>
          <w:ilvl w:val="0"/>
          <w:numId w:val="8"/>
        </w:numPr>
        <w:spacing w:before="0" w:beforeAutospacing="0" w:after="192" w:afterAutospacing="0" w:line="312" w:lineRule="atLeast"/>
        <w:rPr>
          <w:rFonts w:ascii="Source Code Pro" w:eastAsia="仿宋" w:hAnsi="Source Code Pro"/>
          <w:b/>
          <w:bCs/>
          <w:color w:val="FF0000"/>
          <w:sz w:val="28"/>
          <w:szCs w:val="28"/>
        </w:rPr>
      </w:pPr>
      <w:r w:rsidRPr="00EF1716">
        <w:rPr>
          <w:rFonts w:ascii="Source Code Pro" w:eastAsia="仿宋" w:hAnsi="Source Code Pro" w:cs="Arial"/>
          <w:b/>
          <w:bCs/>
          <w:color w:val="FF0000"/>
          <w:sz w:val="28"/>
          <w:szCs w:val="28"/>
          <w:shd w:val="clear" w:color="auto" w:fill="FFFFFF"/>
        </w:rPr>
        <w:t>bgra8: CV_8UC4, BGR color image with an alpha channel</w:t>
      </w:r>
    </w:p>
    <w:p w14:paraId="6A21EAB1" w14:textId="77777777" w:rsidR="00C21F2F" w:rsidRPr="00EF1716" w:rsidRDefault="00C21F2F" w:rsidP="00C21F2F">
      <w:pPr>
        <w:pStyle w:val="ab"/>
        <w:numPr>
          <w:ilvl w:val="0"/>
          <w:numId w:val="8"/>
        </w:numPr>
        <w:spacing w:before="0" w:beforeAutospacing="0" w:after="192" w:afterAutospacing="0" w:line="312" w:lineRule="atLeast"/>
        <w:rPr>
          <w:rFonts w:ascii="Source Code Pro" w:eastAsia="仿宋" w:hAnsi="Source Code Pro"/>
          <w:sz w:val="28"/>
          <w:szCs w:val="28"/>
        </w:rPr>
      </w:pPr>
      <w:r w:rsidRPr="00EF1716">
        <w:rPr>
          <w:rFonts w:ascii="Source Code Pro" w:eastAsia="仿宋" w:hAnsi="Source Code Pro" w:cs="Arial"/>
          <w:sz w:val="28"/>
          <w:szCs w:val="28"/>
          <w:shd w:val="clear" w:color="auto" w:fill="FFFFFF"/>
        </w:rPr>
        <w:t>rgba8: CV_8UC4, RGB color image with an alpha channel</w:t>
      </w:r>
    </w:p>
    <w:p w14:paraId="32356A4F" w14:textId="77777777" w:rsidR="00C21F2F" w:rsidRPr="001A04D0" w:rsidRDefault="00C21F2F" w:rsidP="00C21F2F">
      <w:pPr>
        <w:pStyle w:val="ab"/>
        <w:shd w:val="clear" w:color="auto" w:fill="FFFFFF"/>
        <w:spacing w:before="0" w:beforeAutospacing="0" w:after="192" w:afterAutospacing="0" w:line="312" w:lineRule="atLeast"/>
        <w:rPr>
          <w:rFonts w:ascii="Source Code Pro" w:eastAsia="华文仿宋" w:hAnsi="Source Code Pro" w:cs="Courier New"/>
          <w:kern w:val="2"/>
          <w:sz w:val="28"/>
          <w:szCs w:val="28"/>
        </w:rPr>
      </w:pP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其中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mono8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和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bgr8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是大多数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kern w:val="2"/>
          <w:sz w:val="28"/>
          <w:szCs w:val="28"/>
        </w:rPr>
        <w:t>函数所期望的图像编码格式。</w:t>
      </w:r>
    </w:p>
    <w:p w14:paraId="0C0A453A" w14:textId="20A0110A" w:rsidR="00C21F2F" w:rsidRPr="001A04D0" w:rsidRDefault="00A54026" w:rsidP="00C21F2F">
      <w:pPr>
        <w:widowControl/>
        <w:jc w:val="left"/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</w:pPr>
      <w:r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lastRenderedPageBreak/>
        <w:t>2</w:t>
      </w:r>
      <w:r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、</w:t>
      </w:r>
      <w:r w:rsidR="00C21F2F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将</w:t>
      </w:r>
      <w:r w:rsidR="00C21F2F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 xml:space="preserve">OpenCV </w:t>
      </w:r>
      <w:r w:rsidR="00C21F2F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图像转换到</w:t>
      </w:r>
      <w:r w:rsidR="00C21F2F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ROS</w:t>
      </w:r>
      <w:r w:rsidR="00C21F2F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的图像消息</w:t>
      </w:r>
    </w:p>
    <w:p w14:paraId="010E6C69" w14:textId="233FAED3" w:rsidR="00C21F2F" w:rsidRPr="001A04D0" w:rsidRDefault="00C21F2F" w:rsidP="00C21F2F">
      <w:pPr>
        <w:widowControl/>
        <w:jc w:val="left"/>
        <w:rPr>
          <w:rFonts w:ascii="Source Code Pro" w:eastAsia="华文仿宋" w:hAnsi="Source Code Pro" w:cs="Courier New"/>
          <w:sz w:val="28"/>
          <w:szCs w:val="28"/>
          <w:lang w:val="en"/>
        </w:rPr>
      </w:pPr>
      <w:r w:rsidRPr="001A04D0">
        <w:rPr>
          <w:rFonts w:ascii="Source Code Pro" w:eastAsia="华文仿宋" w:hAnsi="Source Code Pro" w:cs="Courier New"/>
          <w:sz w:val="28"/>
          <w:szCs w:val="28"/>
          <w:lang w:val="en"/>
        </w:rPr>
        <w:t>要转换</w:t>
      </w:r>
      <w:r w:rsidR="00A54026" w:rsidRPr="001A04D0">
        <w:rPr>
          <w:rFonts w:ascii="Source Code Pro" w:eastAsia="华文仿宋" w:hAnsi="Source Code Pro" w:cs="Courier New"/>
          <w:sz w:val="28"/>
          <w:szCs w:val="28"/>
          <w:lang w:val="en"/>
        </w:rPr>
        <w:t>OpenCV</w:t>
      </w:r>
      <w:r w:rsidR="00A54026" w:rsidRPr="001A04D0">
        <w:rPr>
          <w:rFonts w:ascii="Source Code Pro" w:eastAsia="华文仿宋" w:hAnsi="Source Code Pro" w:cs="Courier New"/>
          <w:sz w:val="28"/>
          <w:szCs w:val="28"/>
          <w:lang w:val="en"/>
        </w:rPr>
        <w:t>格式图像</w:t>
      </w:r>
      <w:r w:rsidRPr="001A04D0">
        <w:rPr>
          <w:rFonts w:ascii="Source Code Pro" w:eastAsia="华文仿宋" w:hAnsi="Source Code Pro" w:cs="Courier New"/>
          <w:sz w:val="28"/>
          <w:szCs w:val="28"/>
          <w:lang w:val="en"/>
        </w:rPr>
        <w:t>为</w:t>
      </w:r>
      <w:r w:rsidRPr="001A04D0">
        <w:rPr>
          <w:rFonts w:ascii="Source Code Pro" w:eastAsia="华文仿宋" w:hAnsi="Source Code Pro" w:cs="Courier New"/>
          <w:sz w:val="28"/>
          <w:szCs w:val="28"/>
          <w:lang w:val="en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  <w:lang w:val="en"/>
        </w:rPr>
        <w:t>图像消息，可以使用</w:t>
      </w:r>
      <w:r w:rsidR="007F5D13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CvImage</w:t>
      </w:r>
      <w:r w:rsidR="007F5D13" w:rsidRPr="001A04D0">
        <w:rPr>
          <w:rFonts w:ascii="Source Code Pro" w:eastAsia="华文仿宋" w:hAnsi="Source Code Pro" w:cs="Courier New"/>
          <w:b/>
          <w:bCs/>
          <w:sz w:val="28"/>
          <w:szCs w:val="28"/>
          <w:lang w:val="en"/>
        </w:rPr>
        <w:t>类</w:t>
      </w:r>
      <w:r w:rsidR="007F5D13" w:rsidRPr="001A04D0">
        <w:rPr>
          <w:rFonts w:ascii="Source Code Pro" w:eastAsia="华文仿宋" w:hAnsi="Source Code Pro" w:cs="Courier New"/>
          <w:sz w:val="28"/>
          <w:szCs w:val="28"/>
          <w:lang w:val="en"/>
        </w:rPr>
        <w:t>的成员函数</w:t>
      </w:r>
      <w:r w:rsidRPr="001A04D0">
        <w:rPr>
          <w:rFonts w:ascii="Source Code Pro" w:eastAsia="华文仿宋" w:hAnsi="Source Code Pro" w:cs="Courier New"/>
          <w:sz w:val="28"/>
          <w:szCs w:val="28"/>
          <w:lang w:val="en"/>
        </w:rPr>
        <w:t>toImageMsg()</w:t>
      </w:r>
      <w:r w:rsidRPr="001A04D0">
        <w:rPr>
          <w:rFonts w:ascii="Source Code Pro" w:eastAsia="华文仿宋" w:hAnsi="Source Code Pro" w:cs="Courier New"/>
          <w:sz w:val="28"/>
          <w:szCs w:val="28"/>
          <w:lang w:val="en"/>
        </w:rPr>
        <w:t>成员函数：</w:t>
      </w:r>
    </w:p>
    <w:p w14:paraId="21619D50" w14:textId="77777777" w:rsidR="00C21F2F" w:rsidRPr="001A04D0" w:rsidRDefault="00C21F2F" w:rsidP="00C21F2F">
      <w:pPr>
        <w:pStyle w:val="HTML"/>
        <w:shd w:val="clear" w:color="auto" w:fill="F3F5F7"/>
        <w:wordWrap w:val="0"/>
        <w:rPr>
          <w:rFonts w:ascii="Source Code Pro" w:hAnsi="Source Code Pro"/>
          <w:color w:val="333333"/>
          <w:sz w:val="28"/>
          <w:szCs w:val="28"/>
          <w:lang w:val="en"/>
        </w:rPr>
      </w:pPr>
      <w:r w:rsidRPr="001A04D0">
        <w:rPr>
          <w:rStyle w:val="resword"/>
          <w:rFonts w:ascii="Source Code Pro" w:hAnsi="Source Code Pro"/>
          <w:color w:val="A00000"/>
          <w:sz w:val="28"/>
          <w:szCs w:val="28"/>
          <w:lang w:val="en"/>
        </w:rPr>
        <w:t>class</w:t>
      </w: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sz w:val="28"/>
          <w:szCs w:val="28"/>
          <w:lang w:val="en"/>
        </w:rPr>
        <w:t>CvImage</w:t>
      </w:r>
    </w:p>
    <w:p w14:paraId="38DCBD23" w14:textId="77777777" w:rsidR="00C21F2F" w:rsidRPr="001A04D0" w:rsidRDefault="00C21F2F" w:rsidP="00C21F2F">
      <w:pPr>
        <w:pStyle w:val="HTML"/>
        <w:shd w:val="clear" w:color="auto" w:fill="F3F5F7"/>
        <w:wordWrap w:val="0"/>
        <w:rPr>
          <w:rFonts w:ascii="Source Code Pro" w:hAnsi="Source Code Pro"/>
          <w:color w:val="333333"/>
          <w:sz w:val="28"/>
          <w:szCs w:val="28"/>
          <w:lang w:val="en"/>
        </w:rPr>
      </w:pP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>{</w:t>
      </w:r>
    </w:p>
    <w:p w14:paraId="0750BA1A" w14:textId="77777777" w:rsidR="00C21F2F" w:rsidRPr="001A04D0" w:rsidRDefault="00C21F2F" w:rsidP="00C21F2F">
      <w:pPr>
        <w:pStyle w:val="HTML"/>
        <w:shd w:val="clear" w:color="auto" w:fill="F3F5F7"/>
        <w:wordWrap w:val="0"/>
        <w:rPr>
          <w:rFonts w:ascii="Source Code Pro" w:hAnsi="Source Code Pro"/>
          <w:color w:val="333333"/>
          <w:sz w:val="28"/>
          <w:szCs w:val="28"/>
          <w:lang w:val="en"/>
        </w:rPr>
      </w:pP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 xml:space="preserve">  </w:t>
      </w:r>
      <w:r w:rsidRPr="001A04D0">
        <w:rPr>
          <w:rStyle w:val="id"/>
          <w:rFonts w:ascii="Source Code Pro" w:hAnsi="Source Code Pro"/>
          <w:color w:val="000000"/>
          <w:sz w:val="28"/>
          <w:szCs w:val="28"/>
          <w:lang w:val="en"/>
        </w:rPr>
        <w:t>sensor_msgs</w:t>
      </w: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sz w:val="28"/>
          <w:szCs w:val="28"/>
          <w:lang w:val="en"/>
        </w:rPr>
        <w:t>ImagePtr</w:t>
      </w: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sz w:val="28"/>
          <w:szCs w:val="28"/>
          <w:lang w:val="en"/>
        </w:rPr>
        <w:t>toImageMsg</w:t>
      </w: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 xml:space="preserve">() </w:t>
      </w:r>
      <w:r w:rsidRPr="001A04D0">
        <w:rPr>
          <w:rStyle w:val="resword"/>
          <w:rFonts w:ascii="Source Code Pro" w:hAnsi="Source Code Pro"/>
          <w:color w:val="A00000"/>
          <w:sz w:val="28"/>
          <w:szCs w:val="28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>;</w:t>
      </w:r>
    </w:p>
    <w:p w14:paraId="3F003317" w14:textId="77777777" w:rsidR="00C21F2F" w:rsidRPr="001A04D0" w:rsidRDefault="00C21F2F" w:rsidP="00C21F2F">
      <w:pPr>
        <w:pStyle w:val="HTML"/>
        <w:shd w:val="clear" w:color="auto" w:fill="F3F5F7"/>
        <w:wordWrap w:val="0"/>
        <w:rPr>
          <w:rFonts w:ascii="Source Code Pro" w:hAnsi="Source Code Pro"/>
          <w:color w:val="333333"/>
          <w:sz w:val="28"/>
          <w:szCs w:val="28"/>
          <w:lang w:val="en"/>
        </w:rPr>
      </w:pP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 xml:space="preserve">  </w:t>
      </w:r>
      <w:r w:rsidRPr="001A04D0">
        <w:rPr>
          <w:rStyle w:val="comment"/>
          <w:rFonts w:ascii="Source Code Pro" w:hAnsi="Source Code Pro"/>
          <w:color w:val="008000"/>
          <w:sz w:val="28"/>
          <w:szCs w:val="28"/>
          <w:lang w:val="en"/>
        </w:rPr>
        <w:t>// Overload mainly intended for aggregate messages that contain</w:t>
      </w:r>
    </w:p>
    <w:p w14:paraId="05B4C350" w14:textId="77777777" w:rsidR="00C21F2F" w:rsidRPr="001A04D0" w:rsidRDefault="00C21F2F" w:rsidP="00C21F2F">
      <w:pPr>
        <w:pStyle w:val="HTML"/>
        <w:shd w:val="clear" w:color="auto" w:fill="F3F5F7"/>
        <w:wordWrap w:val="0"/>
        <w:rPr>
          <w:rFonts w:ascii="Source Code Pro" w:hAnsi="Source Code Pro"/>
          <w:color w:val="333333"/>
          <w:sz w:val="28"/>
          <w:szCs w:val="28"/>
          <w:lang w:val="en"/>
        </w:rPr>
      </w:pP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 xml:space="preserve">  </w:t>
      </w:r>
      <w:r w:rsidRPr="001A04D0">
        <w:rPr>
          <w:rStyle w:val="comment"/>
          <w:rFonts w:ascii="Source Code Pro" w:hAnsi="Source Code Pro"/>
          <w:color w:val="008000"/>
          <w:sz w:val="28"/>
          <w:szCs w:val="28"/>
          <w:lang w:val="en"/>
        </w:rPr>
        <w:t>// a sensor_msgs::Image as a member.</w:t>
      </w:r>
    </w:p>
    <w:p w14:paraId="02B59242" w14:textId="77777777" w:rsidR="00C21F2F" w:rsidRPr="001A04D0" w:rsidRDefault="00C21F2F" w:rsidP="00C21F2F">
      <w:pPr>
        <w:pStyle w:val="HTML"/>
        <w:shd w:val="clear" w:color="auto" w:fill="F3F5F7"/>
        <w:wordWrap w:val="0"/>
        <w:rPr>
          <w:rFonts w:ascii="Source Code Pro" w:hAnsi="Source Code Pro"/>
          <w:color w:val="333333"/>
          <w:sz w:val="28"/>
          <w:szCs w:val="28"/>
          <w:lang w:val="en"/>
        </w:rPr>
      </w:pP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 xml:space="preserve">  </w:t>
      </w:r>
      <w:r w:rsidRPr="001A04D0">
        <w:rPr>
          <w:rStyle w:val="resword"/>
          <w:rFonts w:ascii="Source Code Pro" w:hAnsi="Source Code Pro"/>
          <w:color w:val="A00000"/>
          <w:sz w:val="28"/>
          <w:szCs w:val="28"/>
          <w:lang w:val="en"/>
        </w:rPr>
        <w:t>void</w:t>
      </w: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 xml:space="preserve"> </w:t>
      </w:r>
      <w:r w:rsidRPr="001A04D0">
        <w:rPr>
          <w:rStyle w:val="id"/>
          <w:rFonts w:ascii="Source Code Pro" w:hAnsi="Source Code Pro"/>
          <w:color w:val="000000"/>
          <w:sz w:val="28"/>
          <w:szCs w:val="28"/>
          <w:lang w:val="en"/>
        </w:rPr>
        <w:t>toImageMsg</w:t>
      </w: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>(</w:t>
      </w:r>
      <w:r w:rsidRPr="001A04D0">
        <w:rPr>
          <w:rStyle w:val="id"/>
          <w:rFonts w:ascii="Source Code Pro" w:hAnsi="Source Code Pro"/>
          <w:color w:val="000000"/>
          <w:sz w:val="28"/>
          <w:szCs w:val="28"/>
          <w:lang w:val="en"/>
        </w:rPr>
        <w:t>sensor_msgs</w:t>
      </w: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>::</w:t>
      </w:r>
      <w:r w:rsidRPr="001A04D0">
        <w:rPr>
          <w:rStyle w:val="id"/>
          <w:rFonts w:ascii="Source Code Pro" w:hAnsi="Source Code Pro"/>
          <w:color w:val="000000"/>
          <w:sz w:val="28"/>
          <w:szCs w:val="28"/>
          <w:lang w:val="en"/>
        </w:rPr>
        <w:t>Image</w:t>
      </w: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 xml:space="preserve">&amp; </w:t>
      </w:r>
      <w:r w:rsidRPr="001A04D0">
        <w:rPr>
          <w:rStyle w:val="id"/>
          <w:rFonts w:ascii="Source Code Pro" w:hAnsi="Source Code Pro"/>
          <w:color w:val="000000"/>
          <w:sz w:val="28"/>
          <w:szCs w:val="28"/>
          <w:lang w:val="en"/>
        </w:rPr>
        <w:t>ros_image</w:t>
      </w: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 xml:space="preserve">) </w:t>
      </w:r>
      <w:r w:rsidRPr="001A04D0">
        <w:rPr>
          <w:rStyle w:val="resword"/>
          <w:rFonts w:ascii="Source Code Pro" w:hAnsi="Source Code Pro"/>
          <w:color w:val="A00000"/>
          <w:sz w:val="28"/>
          <w:szCs w:val="28"/>
          <w:lang w:val="en"/>
        </w:rPr>
        <w:t>const</w:t>
      </w: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>;</w:t>
      </w:r>
    </w:p>
    <w:p w14:paraId="0AB89851" w14:textId="77777777" w:rsidR="00C21F2F" w:rsidRPr="001A04D0" w:rsidRDefault="00C21F2F" w:rsidP="00C21F2F">
      <w:pPr>
        <w:pStyle w:val="HTML"/>
        <w:shd w:val="clear" w:color="auto" w:fill="F3F5F7"/>
        <w:wordWrap w:val="0"/>
        <w:rPr>
          <w:rFonts w:ascii="Source Code Pro" w:hAnsi="Source Code Pro"/>
          <w:color w:val="333333"/>
          <w:sz w:val="28"/>
          <w:szCs w:val="28"/>
          <w:lang w:val="en"/>
        </w:rPr>
      </w:pPr>
      <w:r w:rsidRPr="001A04D0">
        <w:rPr>
          <w:rStyle w:val="line"/>
          <w:rFonts w:ascii="Source Code Pro" w:hAnsi="Source Code Pro"/>
          <w:color w:val="333333"/>
          <w:sz w:val="28"/>
          <w:szCs w:val="28"/>
          <w:lang w:val="en"/>
        </w:rPr>
        <w:t>};</w:t>
      </w:r>
    </w:p>
    <w:p w14:paraId="63E52370" w14:textId="77777777" w:rsidR="00C21F2F" w:rsidRPr="001A04D0" w:rsidRDefault="00C21F2F" w:rsidP="00061691">
      <w:pPr>
        <w:widowControl/>
        <w:rPr>
          <w:rFonts w:ascii="Source Code Pro" w:eastAsia="华文仿宋" w:hAnsi="Source Code Pro" w:cs="Courier New"/>
          <w:sz w:val="28"/>
          <w:szCs w:val="28"/>
        </w:rPr>
      </w:pPr>
    </w:p>
    <w:p w14:paraId="615A4E19" w14:textId="77777777" w:rsidR="00A54026" w:rsidRPr="001A04D0" w:rsidRDefault="00A54026" w:rsidP="00A54026">
      <w:pPr>
        <w:widowControl/>
        <w:rPr>
          <w:rFonts w:ascii="Source Code Pro" w:eastAsia="华文仿宋" w:hAnsi="Source Code Pro" w:cs="Courier New"/>
          <w:sz w:val="28"/>
          <w:szCs w:val="28"/>
        </w:rPr>
      </w:pPr>
      <w:bookmarkStart w:id="20" w:name="OLE_LINK7"/>
      <w:r w:rsidRPr="001A04D0">
        <w:rPr>
          <w:rFonts w:ascii="Source Code Pro" w:eastAsia="华文仿宋" w:hAnsi="Source Code Pro" w:cs="Courier New"/>
          <w:sz w:val="28"/>
          <w:szCs w:val="28"/>
        </w:rPr>
        <w:t>案例</w:t>
      </w:r>
      <w:r w:rsidRPr="001A04D0">
        <w:rPr>
          <w:rFonts w:ascii="Source Code Pro" w:eastAsia="华文仿宋" w:hAnsi="Source Code Pro" w:cs="Courier New"/>
          <w:sz w:val="28"/>
          <w:szCs w:val="28"/>
        </w:rPr>
        <w:t>1</w:t>
      </w:r>
      <w:r w:rsidRPr="001A04D0">
        <w:rPr>
          <w:rFonts w:ascii="Source Code Pro" w:eastAsia="华文仿宋" w:hAnsi="Source Code Pro" w:cs="Courier New"/>
          <w:sz w:val="28"/>
          <w:szCs w:val="28"/>
        </w:rPr>
        <w:t>需求</w:t>
      </w:r>
      <w:r w:rsidRPr="001A04D0">
        <w:rPr>
          <w:rFonts w:ascii="Source Code Pro" w:eastAsia="华文仿宋" w:hAnsi="Source Code Pro" w:cs="Courier New"/>
          <w:sz w:val="28"/>
          <w:szCs w:val="28"/>
        </w:rPr>
        <w:t>——</w:t>
      </w:r>
      <w:r w:rsidRPr="001A04D0">
        <w:rPr>
          <w:rFonts w:ascii="Source Code Pro" w:eastAsia="华文仿宋" w:hAnsi="Source Code Pro" w:cs="Courier New"/>
          <w:sz w:val="28"/>
          <w:szCs w:val="28"/>
        </w:rPr>
        <w:t>在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中使用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</w:p>
    <w:bookmarkEnd w:id="20"/>
    <w:p w14:paraId="60730F70" w14:textId="77777777" w:rsidR="00A54026" w:rsidRPr="001A04D0" w:rsidRDefault="00A54026" w:rsidP="00A54026">
      <w:pPr>
        <w:widowControl/>
        <w:ind w:firstLine="420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在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</w:t>
      </w:r>
      <w:r w:rsidRPr="001A04D0">
        <w:rPr>
          <w:rFonts w:ascii="Source Code Pro" w:eastAsia="华文仿宋" w:hAnsi="Source Code Pro" w:cs="Courier New"/>
          <w:sz w:val="28"/>
          <w:szCs w:val="28"/>
        </w:rPr>
        <w:t>节点读取一副图片，并将图像转换为灰度图。</w:t>
      </w:r>
    </w:p>
    <w:p w14:paraId="39242D48" w14:textId="77777777" w:rsidR="00A54026" w:rsidRPr="001A04D0" w:rsidRDefault="00A54026" w:rsidP="00A54026">
      <w:pPr>
        <w:widowControl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具体的实现流程：</w:t>
      </w:r>
    </w:p>
    <w:p w14:paraId="3BE9E4B8" w14:textId="77777777" w:rsidR="00A54026" w:rsidRPr="001A04D0" w:rsidRDefault="00A54026" w:rsidP="00A54026">
      <w:pPr>
        <w:widowControl/>
        <w:numPr>
          <w:ilvl w:val="0"/>
          <w:numId w:val="5"/>
        </w:num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创建功能包</w:t>
      </w:r>
      <w:r w:rsidRPr="001A04D0">
        <w:rPr>
          <w:rFonts w:ascii="Source Code Pro" w:eastAsia="华文仿宋" w:hAnsi="Source Code Pro" w:cs="Courier New"/>
          <w:sz w:val="28"/>
          <w:szCs w:val="28"/>
        </w:rPr>
        <w:t>image_converter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，并添加依赖项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cpp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</w:t>
      </w:r>
      <w:r w:rsidRPr="001A04D0">
        <w:rPr>
          <w:rFonts w:ascii="Source Code Pro" w:eastAsia="华文仿宋" w:hAnsi="Source Code Pro" w:cs="Courier New"/>
          <w:sz w:val="28"/>
          <w:szCs w:val="28"/>
        </w:rPr>
        <w:t>rospy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</w:t>
      </w:r>
      <w:r w:rsidRPr="001A04D0">
        <w:rPr>
          <w:rFonts w:ascii="Source Code Pro" w:eastAsia="华文仿宋" w:hAnsi="Source Code Pro" w:cs="Courier New"/>
          <w:sz w:val="28"/>
          <w:szCs w:val="28"/>
        </w:rPr>
        <w:t>std_msgs</w:t>
      </w:r>
      <w:r w:rsidRPr="001A04D0">
        <w:rPr>
          <w:rFonts w:ascii="Source Code Pro" w:eastAsia="华文仿宋" w:hAnsi="Source Code Pro" w:cs="Courier New"/>
          <w:sz w:val="28"/>
          <w:szCs w:val="28"/>
        </w:rPr>
        <w:t>、</w:t>
      </w:r>
      <w:r w:rsidRPr="001A04D0">
        <w:rPr>
          <w:rFonts w:ascii="Source Code Pro" w:eastAsia="华文仿宋" w:hAnsi="Source Code Pro" w:cs="Courier New"/>
          <w:b/>
          <w:bCs/>
          <w:color w:val="FF0000"/>
          <w:sz w:val="28"/>
          <w:szCs w:val="28"/>
        </w:rPr>
        <w:t>cv_bridge</w:t>
      </w:r>
      <w:r w:rsidRPr="001A04D0">
        <w:rPr>
          <w:rFonts w:ascii="Source Code Pro" w:eastAsia="华文仿宋" w:hAnsi="Source Code Pro" w:cs="Courier New"/>
          <w:b/>
          <w:bCs/>
          <w:color w:val="FF0000"/>
          <w:sz w:val="28"/>
          <w:szCs w:val="28"/>
        </w:rPr>
        <w:t>、</w:t>
      </w:r>
      <w:r w:rsidRPr="001A04D0">
        <w:rPr>
          <w:rFonts w:ascii="Source Code Pro" w:eastAsia="华文仿宋" w:hAnsi="Source Code Pro" w:cs="Courier New"/>
          <w:b/>
          <w:bCs/>
          <w:color w:val="FF0000"/>
          <w:sz w:val="28"/>
          <w:szCs w:val="28"/>
        </w:rPr>
        <w:t>image_transport</w:t>
      </w:r>
      <w:r w:rsidRPr="001A04D0">
        <w:rPr>
          <w:rFonts w:ascii="Source Code Pro" w:eastAsia="华文仿宋" w:hAnsi="Source Code Pro" w:cs="Courier New"/>
          <w:b/>
          <w:bCs/>
          <w:color w:val="FF0000"/>
          <w:sz w:val="28"/>
          <w:szCs w:val="28"/>
        </w:rPr>
        <w:t>、</w:t>
      </w:r>
      <w:r w:rsidRPr="001A04D0">
        <w:rPr>
          <w:rFonts w:ascii="Source Code Pro" w:eastAsia="华文仿宋" w:hAnsi="Source Code Pro" w:cs="Courier New"/>
          <w:b/>
          <w:bCs/>
          <w:color w:val="FF0000"/>
          <w:sz w:val="28"/>
          <w:szCs w:val="28"/>
        </w:rPr>
        <w:t>sensor_msgs</w:t>
      </w:r>
      <w:r w:rsidRPr="001A04D0">
        <w:rPr>
          <w:rFonts w:ascii="Source Code Pro" w:eastAsia="华文仿宋" w:hAnsi="Source Code Pro" w:cs="Courier New"/>
          <w:b/>
          <w:bCs/>
          <w:color w:val="FF0000"/>
          <w:sz w:val="28"/>
          <w:szCs w:val="28"/>
        </w:rPr>
        <w:t>。</w:t>
      </w:r>
    </w:p>
    <w:p w14:paraId="16F83E37" w14:textId="77777777" w:rsidR="00A54026" w:rsidRPr="001A04D0" w:rsidRDefault="00A54026" w:rsidP="00A54026">
      <w:pPr>
        <w:widowControl/>
        <w:numPr>
          <w:ilvl w:val="0"/>
          <w:numId w:val="5"/>
        </w:num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在功能包的</w:t>
      </w:r>
      <w:r w:rsidRPr="001A04D0">
        <w:rPr>
          <w:rFonts w:ascii="Source Code Pro" w:eastAsia="华文仿宋" w:hAnsi="Source Code Pro" w:cs="Courier New"/>
          <w:sz w:val="28"/>
          <w:szCs w:val="28"/>
        </w:rPr>
        <w:t>src</w:t>
      </w:r>
      <w:r w:rsidRPr="001A04D0">
        <w:rPr>
          <w:rFonts w:ascii="Source Code Pro" w:eastAsia="华文仿宋" w:hAnsi="Source Code Pro" w:cs="Courier New"/>
          <w:sz w:val="28"/>
          <w:szCs w:val="28"/>
        </w:rPr>
        <w:t>目录下新建</w:t>
      </w:r>
      <w:r w:rsidRPr="001A04D0">
        <w:rPr>
          <w:rFonts w:ascii="Source Code Pro" w:eastAsia="华文仿宋" w:hAnsi="Source Code Pro" w:cs="Courier New"/>
          <w:sz w:val="28"/>
          <w:szCs w:val="28"/>
        </w:rPr>
        <w:t>image_converter.cpp</w:t>
      </w:r>
      <w:r w:rsidRPr="001A04D0">
        <w:rPr>
          <w:rFonts w:ascii="Source Code Pro" w:eastAsia="华文仿宋" w:hAnsi="Source Code Pro" w:cs="Courier New"/>
          <w:sz w:val="28"/>
          <w:szCs w:val="28"/>
        </w:rPr>
        <w:t>文件。</w:t>
      </w:r>
    </w:p>
    <w:p w14:paraId="4C776F83" w14:textId="77777777" w:rsidR="00A54026" w:rsidRPr="001A04D0" w:rsidRDefault="00A54026" w:rsidP="00A54026">
      <w:pPr>
        <w:widowControl/>
        <w:numPr>
          <w:ilvl w:val="0"/>
          <w:numId w:val="5"/>
        </w:num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修改</w:t>
      </w:r>
      <w:r w:rsidRPr="001A04D0">
        <w:rPr>
          <w:rFonts w:ascii="Source Code Pro" w:eastAsia="华文仿宋" w:hAnsi="Source Code Pro" w:cs="Courier New"/>
          <w:sz w:val="28"/>
          <w:szCs w:val="28"/>
        </w:rPr>
        <w:t>CMakeList.txt</w:t>
      </w:r>
      <w:r w:rsidRPr="001A04D0">
        <w:rPr>
          <w:rFonts w:ascii="Source Code Pro" w:eastAsia="华文仿宋" w:hAnsi="Source Code Pro" w:cs="Courier New"/>
          <w:sz w:val="28"/>
          <w:szCs w:val="28"/>
        </w:rPr>
        <w:t>配置文件</w:t>
      </w:r>
    </w:p>
    <w:p w14:paraId="1CFDE2E3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b/>
          <w:bCs/>
          <w:color w:val="FF0000"/>
          <w:sz w:val="24"/>
          <w:szCs w:val="24"/>
        </w:rPr>
      </w:pPr>
      <w:r w:rsidRPr="001A04D0">
        <w:rPr>
          <w:rFonts w:ascii="Source Code Pro" w:eastAsia="华文仿宋" w:hAnsi="Source Code Pro" w:cs="Courier New"/>
          <w:b/>
          <w:bCs/>
          <w:color w:val="FF0000"/>
          <w:sz w:val="24"/>
          <w:szCs w:val="24"/>
        </w:rPr>
        <w:t>find_package(OpenCV REQUIRED)</w:t>
      </w:r>
    </w:p>
    <w:p w14:paraId="52F5E053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</w:p>
    <w:p w14:paraId="3DABC364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include_directories(</w:t>
      </w:r>
    </w:p>
    <w:p w14:paraId="0173BB1C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</w:t>
      </w:r>
      <w:r w:rsidRPr="001A04D0">
        <w:rPr>
          <w:rFonts w:ascii="Source Code Pro" w:eastAsia="华文仿宋" w:hAnsi="Source Code Pro" w:cs="Courier New"/>
          <w:b/>
          <w:bCs/>
          <w:color w:val="FF0000"/>
          <w:sz w:val="24"/>
          <w:szCs w:val="24"/>
        </w:rPr>
        <w:t xml:space="preserve"> ${OpenCV_INCLUDE_DIRS}</w:t>
      </w:r>
    </w:p>
    <w:p w14:paraId="4FDDC43D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${catkin_INCLUDE_DIRS}</w:t>
      </w:r>
    </w:p>
    <w:p w14:paraId="09BE324E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)</w:t>
      </w:r>
    </w:p>
    <w:p w14:paraId="609C869E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</w:p>
    <w:p w14:paraId="6FE542A6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add_executable(</w:t>
      </w:r>
      <w:r w:rsidRPr="001A04D0">
        <w:rPr>
          <w:rFonts w:ascii="Source Code Pro" w:eastAsia="华文仿宋" w:hAnsi="Source Code Pro" w:cs="Courier New"/>
          <w:b/>
          <w:bCs/>
          <w:sz w:val="24"/>
          <w:szCs w:val="24"/>
        </w:rPr>
        <w:t>image_converter</w:t>
      </w: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src/image_converter.cpp)</w:t>
      </w:r>
    </w:p>
    <w:p w14:paraId="493ABFAF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</w:p>
    <w:p w14:paraId="6DD86D45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add_dependencies(</w:t>
      </w:r>
      <w:r w:rsidRPr="001A04D0">
        <w:rPr>
          <w:rFonts w:ascii="Source Code Pro" w:eastAsia="华文仿宋" w:hAnsi="Source Code Pro" w:cs="Courier New"/>
          <w:b/>
          <w:bCs/>
          <w:sz w:val="24"/>
          <w:szCs w:val="24"/>
        </w:rPr>
        <w:t>image_converter</w:t>
      </w: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${${PROJECT_NAME}_EXPORTED_TARGETS} </w:t>
      </w:r>
    </w:p>
    <w:p w14:paraId="22E4E1F6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${catkin_EXPORTED_TARGETS})</w:t>
      </w:r>
    </w:p>
    <w:p w14:paraId="41BD5171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</w:p>
    <w:p w14:paraId="16EA22F0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target_link_libraries(</w:t>
      </w:r>
      <w:r w:rsidRPr="001A04D0">
        <w:rPr>
          <w:rFonts w:ascii="Source Code Pro" w:eastAsia="华文仿宋" w:hAnsi="Source Code Pro" w:cs="Courier New"/>
          <w:b/>
          <w:bCs/>
          <w:sz w:val="24"/>
          <w:szCs w:val="24"/>
        </w:rPr>
        <w:t>image_converter</w:t>
      </w:r>
    </w:p>
    <w:p w14:paraId="2F4AFE39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${catkin_LIBRARIES}</w:t>
      </w:r>
    </w:p>
    <w:p w14:paraId="6B078A8D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)</w:t>
      </w:r>
    </w:p>
    <w:p w14:paraId="1B5B25C2" w14:textId="77777777" w:rsidR="00A54026" w:rsidRPr="001A04D0" w:rsidRDefault="00A54026" w:rsidP="00A54026">
      <w:pPr>
        <w:widowControl/>
        <w:ind w:leftChars="200" w:left="420"/>
        <w:rPr>
          <w:rFonts w:ascii="Source Code Pro" w:eastAsia="华文仿宋" w:hAnsi="Source Code Pro" w:cs="Courier New"/>
          <w:sz w:val="24"/>
          <w:szCs w:val="24"/>
        </w:rPr>
      </w:pPr>
    </w:p>
    <w:p w14:paraId="12C43190" w14:textId="77777777" w:rsidR="00A54026" w:rsidRPr="001A04D0" w:rsidRDefault="00A54026" w:rsidP="00A54026">
      <w:pPr>
        <w:widowControl/>
        <w:numPr>
          <w:ilvl w:val="0"/>
          <w:numId w:val="5"/>
        </w:numPr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编写源文件</w:t>
      </w:r>
      <w:r w:rsidRPr="001A04D0">
        <w:rPr>
          <w:rFonts w:ascii="Source Code Pro" w:eastAsia="华文仿宋" w:hAnsi="Source Code Pro" w:cs="Courier New"/>
          <w:sz w:val="28"/>
          <w:szCs w:val="28"/>
        </w:rPr>
        <w:t>image_converter.cpp</w:t>
      </w:r>
    </w:p>
    <w:p w14:paraId="0EECB028" w14:textId="4AEA65A9" w:rsidR="006C1F67" w:rsidRDefault="006C1F67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jc w:val="left"/>
        <w:rPr>
          <w:rFonts w:ascii="Source Code Pro" w:eastAsia="华文仿宋" w:hAnsi="Source Code Pro" w:cs="Courier New"/>
          <w:sz w:val="24"/>
          <w:szCs w:val="24"/>
        </w:rPr>
      </w:pPr>
      <w:r>
        <w:rPr>
          <w:rFonts w:ascii="Source Code Pro" w:eastAsia="华文仿宋" w:hAnsi="Source Code Pro" w:cs="Courier New" w:hint="eastAsia"/>
          <w:sz w:val="24"/>
          <w:szCs w:val="24"/>
        </w:rPr>
        <w:t>#include</w:t>
      </w:r>
      <w:r>
        <w:rPr>
          <w:rFonts w:ascii="Source Code Pro" w:eastAsia="华文仿宋" w:hAnsi="Source Code Pro" w:cs="Courier New"/>
          <w:sz w:val="24"/>
          <w:szCs w:val="24"/>
        </w:rPr>
        <w:t xml:space="preserve"> &lt;ros/ros.h</w:t>
      </w:r>
      <w:r>
        <w:rPr>
          <w:rFonts w:ascii="Source Code Pro" w:eastAsia="华文仿宋" w:hAnsi="Source Code Pro" w:cs="Courier New" w:hint="eastAsia"/>
          <w:sz w:val="24"/>
          <w:szCs w:val="24"/>
        </w:rPr>
        <w:t>&gt;</w:t>
      </w:r>
    </w:p>
    <w:p w14:paraId="0BAE09A1" w14:textId="7B9FC8B1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#include &lt;opencv2/imgproc/imgproc.hpp&gt;</w:t>
      </w:r>
    </w:p>
    <w:p w14:paraId="2EB40E53" w14:textId="0C6A80E1" w:rsidR="00A54026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#include &lt;opencv2/highgui/highgui.hpp&gt;</w:t>
      </w:r>
    </w:p>
    <w:p w14:paraId="6CDEF3D4" w14:textId="662EB46A" w:rsidR="00CF566E" w:rsidRPr="001A04D0" w:rsidRDefault="00CF566E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jc w:val="left"/>
        <w:rPr>
          <w:rFonts w:ascii="Source Code Pro" w:eastAsia="华文仿宋" w:hAnsi="Source Code Pro" w:cs="Courier New"/>
          <w:sz w:val="24"/>
          <w:szCs w:val="24"/>
        </w:rPr>
      </w:pPr>
      <w:r>
        <w:rPr>
          <w:rFonts w:ascii="Source Code Pro" w:eastAsia="华文仿宋" w:hAnsi="Source Code Pro" w:cs="Courier New" w:hint="eastAsia"/>
          <w:sz w:val="24"/>
          <w:szCs w:val="24"/>
        </w:rPr>
        <w:t>#</w:t>
      </w:r>
      <w:r>
        <w:rPr>
          <w:rFonts w:ascii="Source Code Pro" w:eastAsia="华文仿宋" w:hAnsi="Source Code Pro" w:cs="Courier New"/>
          <w:sz w:val="24"/>
          <w:szCs w:val="24"/>
        </w:rPr>
        <w:t>include &lt;opencv2/imgproc/types_c.h&gt;</w:t>
      </w:r>
    </w:p>
    <w:p w14:paraId="4C965FC4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jc w:val="left"/>
        <w:rPr>
          <w:rFonts w:ascii="Source Code Pro" w:eastAsia="华文仿宋" w:hAnsi="Source Code Pro" w:cs="Courier New"/>
          <w:sz w:val="24"/>
          <w:szCs w:val="24"/>
        </w:rPr>
      </w:pPr>
    </w:p>
    <w:p w14:paraId="3FE4C555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static const std::string OPENCV_WINDOW = "Image Window";</w:t>
      </w:r>
    </w:p>
    <w:p w14:paraId="467333A2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static const std::string INPUT_WINDOW = "</w:t>
      </w:r>
      <w:r w:rsidRPr="001A04D0">
        <w:rPr>
          <w:rFonts w:ascii="Source Code Pro" w:eastAsia="华文仿宋" w:hAnsi="Source Code Pro" w:cs="Courier New"/>
          <w:sz w:val="24"/>
          <w:szCs w:val="24"/>
        </w:rPr>
        <w:t>输入图片</w:t>
      </w:r>
      <w:r w:rsidRPr="001A04D0">
        <w:rPr>
          <w:rFonts w:ascii="Source Code Pro" w:eastAsia="华文仿宋" w:hAnsi="Source Code Pro" w:cs="Courier New"/>
          <w:sz w:val="24"/>
          <w:szCs w:val="24"/>
        </w:rPr>
        <w:t>";</w:t>
      </w:r>
    </w:p>
    <w:p w14:paraId="4C909AF4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static const std::string OUTPUT_WINDOW = "</w:t>
      </w:r>
      <w:r w:rsidRPr="001A04D0">
        <w:rPr>
          <w:rFonts w:ascii="Source Code Pro" w:eastAsia="华文仿宋" w:hAnsi="Source Code Pro" w:cs="Courier New"/>
          <w:sz w:val="24"/>
          <w:szCs w:val="24"/>
        </w:rPr>
        <w:t>输出图片</w:t>
      </w:r>
      <w:r w:rsidRPr="001A04D0">
        <w:rPr>
          <w:rFonts w:ascii="Source Code Pro" w:eastAsia="华文仿宋" w:hAnsi="Source Code Pro" w:cs="Courier New"/>
          <w:sz w:val="24"/>
          <w:szCs w:val="24"/>
        </w:rPr>
        <w:t>";</w:t>
      </w:r>
    </w:p>
    <w:p w14:paraId="629558F5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jc w:val="left"/>
        <w:rPr>
          <w:rFonts w:ascii="Source Code Pro" w:eastAsia="华文仿宋" w:hAnsi="Source Code Pro" w:cs="Courier New"/>
          <w:sz w:val="24"/>
          <w:szCs w:val="24"/>
        </w:rPr>
      </w:pPr>
    </w:p>
    <w:p w14:paraId="16829270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int main(int argc, char** argv)</w:t>
      </w:r>
    </w:p>
    <w:p w14:paraId="2A388797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{</w:t>
      </w:r>
    </w:p>
    <w:p w14:paraId="55B66879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ros::init(argc, argv, "image_converter");</w:t>
      </w:r>
    </w:p>
    <w:p w14:paraId="51D2C1C6" w14:textId="60EBCF7E" w:rsidR="00A54026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</w:p>
    <w:p w14:paraId="5183FF2C" w14:textId="47993527" w:rsidR="006C1F67" w:rsidRPr="001A04D0" w:rsidRDefault="006C1F67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>
        <w:rPr>
          <w:rFonts w:ascii="Source Code Pro" w:eastAsia="华文仿宋" w:hAnsi="Source Code Pro" w:cs="Courier New"/>
          <w:sz w:val="24"/>
          <w:szCs w:val="24"/>
        </w:rPr>
        <w:tab/>
      </w:r>
      <w:r>
        <w:rPr>
          <w:rFonts w:ascii="Source Code Pro" w:eastAsia="华文仿宋" w:hAnsi="Source Code Pro" w:cs="Courier New" w:hint="eastAsia"/>
          <w:sz w:val="24"/>
          <w:szCs w:val="24"/>
        </w:rPr>
        <w:t>/</w:t>
      </w:r>
      <w:r>
        <w:rPr>
          <w:rFonts w:ascii="Source Code Pro" w:eastAsia="华文仿宋" w:hAnsi="Source Code Pro" w:cs="Courier New"/>
          <w:sz w:val="24"/>
          <w:szCs w:val="24"/>
        </w:rPr>
        <w:t>/</w:t>
      </w:r>
      <w:r>
        <w:rPr>
          <w:rFonts w:ascii="Source Code Pro" w:eastAsia="华文仿宋" w:hAnsi="Source Code Pro" w:cs="Courier New" w:hint="eastAsia"/>
          <w:sz w:val="24"/>
          <w:szCs w:val="24"/>
        </w:rPr>
        <w:t>读取静态的图像，</w:t>
      </w:r>
    </w:p>
    <w:p w14:paraId="1D609E47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</w:t>
      </w:r>
      <w:bookmarkStart w:id="21" w:name="OLE_LINK29"/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cv::Mat img_in = </w:t>
      </w:r>
      <w:r w:rsidRPr="001A04D0">
        <w:rPr>
          <w:rFonts w:ascii="Source Code Pro" w:eastAsia="华文仿宋" w:hAnsi="Source Code Pro" w:cs="Courier New"/>
          <w:b/>
          <w:bCs/>
          <w:sz w:val="24"/>
          <w:szCs w:val="24"/>
        </w:rPr>
        <w:t>cv::imread</w:t>
      </w: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("/home/lingmx/HIT.jpg");  </w:t>
      </w:r>
      <w:bookmarkEnd w:id="21"/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</w:t>
      </w:r>
    </w:p>
    <w:p w14:paraId="1EA4B900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</w:t>
      </w:r>
    </w:p>
    <w:p w14:paraId="3059F91C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if(img_in.empty())</w:t>
      </w:r>
    </w:p>
    <w:p w14:paraId="06B68549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{</w:t>
      </w:r>
    </w:p>
    <w:p w14:paraId="2323FA64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    ROS_ERROR("Read the picture failed!");</w:t>
      </w:r>
    </w:p>
    <w:p w14:paraId="3649A2FF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    return -1;</w:t>
      </w:r>
    </w:p>
    <w:p w14:paraId="41FEF437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}</w:t>
      </w:r>
    </w:p>
    <w:p w14:paraId="6CEBCB2D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</w:p>
    <w:p w14:paraId="2CDE7E73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cv::Mat img_out;    </w:t>
      </w:r>
    </w:p>
    <w:p w14:paraId="6EA5DA6A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cv::cvtColor(img_in, img_out, CV_RGB2GRAY);</w:t>
      </w:r>
    </w:p>
    <w:p w14:paraId="6BB91023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</w:p>
    <w:p w14:paraId="35AD03D4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//Show the image</w:t>
      </w:r>
    </w:p>
    <w:p w14:paraId="4978B242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cv::namedWindow("</w:t>
      </w:r>
      <w:r w:rsidRPr="001A04D0">
        <w:rPr>
          <w:rFonts w:ascii="Source Code Pro" w:eastAsia="华文仿宋" w:hAnsi="Source Code Pro" w:cs="Courier New"/>
          <w:sz w:val="24"/>
          <w:szCs w:val="24"/>
        </w:rPr>
        <w:t>输入图片</w:t>
      </w:r>
      <w:r w:rsidRPr="001A04D0">
        <w:rPr>
          <w:rFonts w:ascii="Source Code Pro" w:eastAsia="华文仿宋" w:hAnsi="Source Code Pro" w:cs="Courier New"/>
          <w:sz w:val="24"/>
          <w:szCs w:val="24"/>
        </w:rPr>
        <w:t>");</w:t>
      </w:r>
    </w:p>
    <w:p w14:paraId="365B6A70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cv::imshow("</w:t>
      </w:r>
      <w:r w:rsidRPr="001A04D0">
        <w:rPr>
          <w:rFonts w:ascii="Source Code Pro" w:eastAsia="华文仿宋" w:hAnsi="Source Code Pro" w:cs="Courier New"/>
          <w:sz w:val="24"/>
          <w:szCs w:val="24"/>
        </w:rPr>
        <w:t>输入图片</w:t>
      </w:r>
      <w:r w:rsidRPr="001A04D0">
        <w:rPr>
          <w:rFonts w:ascii="Source Code Pro" w:eastAsia="华文仿宋" w:hAnsi="Source Code Pro" w:cs="Courier New"/>
          <w:sz w:val="24"/>
          <w:szCs w:val="24"/>
        </w:rPr>
        <w:t>",img_in);</w:t>
      </w:r>
    </w:p>
    <w:p w14:paraId="6C0F2A12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</w:p>
    <w:p w14:paraId="1CCDD726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cv::namedWindow("</w:t>
      </w:r>
      <w:r w:rsidRPr="001A04D0">
        <w:rPr>
          <w:rFonts w:ascii="Source Code Pro" w:eastAsia="华文仿宋" w:hAnsi="Source Code Pro" w:cs="Courier New"/>
          <w:sz w:val="24"/>
          <w:szCs w:val="24"/>
        </w:rPr>
        <w:t>输出图片</w:t>
      </w:r>
      <w:r w:rsidRPr="001A04D0">
        <w:rPr>
          <w:rFonts w:ascii="Source Code Pro" w:eastAsia="华文仿宋" w:hAnsi="Source Code Pro" w:cs="Courier New"/>
          <w:sz w:val="24"/>
          <w:szCs w:val="24"/>
        </w:rPr>
        <w:t>");</w:t>
      </w:r>
    </w:p>
    <w:p w14:paraId="1FC381C8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cv::imshow("</w:t>
      </w:r>
      <w:r w:rsidRPr="001A04D0">
        <w:rPr>
          <w:rFonts w:ascii="Source Code Pro" w:eastAsia="华文仿宋" w:hAnsi="Source Code Pro" w:cs="Courier New"/>
          <w:sz w:val="24"/>
          <w:szCs w:val="24"/>
        </w:rPr>
        <w:t>输出图片</w:t>
      </w:r>
      <w:r w:rsidRPr="001A04D0">
        <w:rPr>
          <w:rFonts w:ascii="Source Code Pro" w:eastAsia="华文仿宋" w:hAnsi="Source Code Pro" w:cs="Courier New"/>
          <w:sz w:val="24"/>
          <w:szCs w:val="24"/>
        </w:rPr>
        <w:t>", img_out);</w:t>
      </w:r>
    </w:p>
    <w:p w14:paraId="2A56993E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</w:p>
    <w:p w14:paraId="5741B338" w14:textId="339BAC8B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snapToGrid w:val="0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 xml:space="preserve">    cv::waitKey(</w:t>
      </w:r>
      <w:r w:rsidR="008F0D0B">
        <w:rPr>
          <w:rFonts w:ascii="Source Code Pro" w:eastAsia="华文仿宋" w:hAnsi="Source Code Pro" w:cs="Courier New"/>
          <w:sz w:val="24"/>
          <w:szCs w:val="24"/>
        </w:rPr>
        <w:t>0</w:t>
      </w:r>
      <w:r w:rsidRPr="001A04D0">
        <w:rPr>
          <w:rFonts w:ascii="Source Code Pro" w:eastAsia="华文仿宋" w:hAnsi="Source Code Pro" w:cs="Courier New"/>
          <w:sz w:val="24"/>
          <w:szCs w:val="24"/>
        </w:rPr>
        <w:t>);</w:t>
      </w:r>
    </w:p>
    <w:p w14:paraId="0E854111" w14:textId="77777777" w:rsidR="00A54026" w:rsidRPr="001A04D0" w:rsidRDefault="00A54026" w:rsidP="00A54026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jc w:val="left"/>
        <w:rPr>
          <w:rFonts w:ascii="Source Code Pro" w:eastAsia="华文仿宋" w:hAnsi="Source Code Pro" w:cs="Courier New"/>
          <w:sz w:val="24"/>
          <w:szCs w:val="24"/>
        </w:rPr>
      </w:pPr>
      <w:r w:rsidRPr="001A04D0">
        <w:rPr>
          <w:rFonts w:ascii="Source Code Pro" w:eastAsia="华文仿宋" w:hAnsi="Source Code Pro" w:cs="Courier New"/>
          <w:sz w:val="24"/>
          <w:szCs w:val="24"/>
        </w:rPr>
        <w:t>}</w:t>
      </w:r>
    </w:p>
    <w:p w14:paraId="291DD4DC" w14:textId="77777777" w:rsidR="00A54026" w:rsidRPr="001A04D0" w:rsidRDefault="00A54026" w:rsidP="00A54026">
      <w:pPr>
        <w:rPr>
          <w:rFonts w:ascii="Source Code Pro" w:eastAsia="华文仿宋" w:hAnsi="Source Code Pro" w:cs="Courier New"/>
          <w:szCs w:val="21"/>
        </w:rPr>
      </w:pPr>
    </w:p>
    <w:p w14:paraId="5ADC5A79" w14:textId="278D742C" w:rsidR="00061691" w:rsidRPr="001A04D0" w:rsidRDefault="00061691" w:rsidP="00061691">
      <w:pPr>
        <w:widowControl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案例</w:t>
      </w:r>
      <w:r w:rsidR="00A54026" w:rsidRPr="001A04D0">
        <w:rPr>
          <w:rFonts w:ascii="Source Code Pro" w:eastAsia="华文仿宋" w:hAnsi="Source Code Pro" w:cs="Courier New"/>
          <w:sz w:val="28"/>
          <w:szCs w:val="28"/>
        </w:rPr>
        <w:t>2</w:t>
      </w:r>
      <w:r w:rsidRPr="001A04D0">
        <w:rPr>
          <w:rFonts w:ascii="Source Code Pro" w:eastAsia="华文仿宋" w:hAnsi="Source Code Pro" w:cs="Courier New"/>
          <w:sz w:val="28"/>
          <w:szCs w:val="28"/>
        </w:rPr>
        <w:t>需求：</w:t>
      </w:r>
    </w:p>
    <w:p w14:paraId="1DEC8D9A" w14:textId="15CE8D45" w:rsidR="00061691" w:rsidRPr="001A04D0" w:rsidRDefault="00061691" w:rsidP="00061691">
      <w:pPr>
        <w:widowControl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使用</w:t>
      </w:r>
      <w:r w:rsidRPr="001A04D0">
        <w:rPr>
          <w:rFonts w:ascii="Source Code Pro" w:eastAsia="华文仿宋" w:hAnsi="Source Code Pro" w:cs="Courier New"/>
          <w:sz w:val="28"/>
          <w:szCs w:val="28"/>
        </w:rPr>
        <w:t>OpenCV</w:t>
      </w:r>
      <w:r w:rsidRPr="001A04D0">
        <w:rPr>
          <w:rFonts w:ascii="Source Code Pro" w:eastAsia="华文仿宋" w:hAnsi="Source Code Pro" w:cs="Courier New"/>
          <w:sz w:val="28"/>
          <w:szCs w:val="28"/>
        </w:rPr>
        <w:t>从</w:t>
      </w:r>
      <w:r w:rsidRPr="001A04D0">
        <w:rPr>
          <w:rFonts w:ascii="Source Code Pro" w:eastAsia="华文仿宋" w:hAnsi="Source Code Pro" w:cs="Courier New"/>
          <w:sz w:val="28"/>
          <w:szCs w:val="28"/>
        </w:rPr>
        <w:t>USB</w:t>
      </w:r>
      <w:r w:rsidRPr="001A04D0">
        <w:rPr>
          <w:rFonts w:ascii="Source Code Pro" w:eastAsia="华文仿宋" w:hAnsi="Source Code Pro" w:cs="Courier New"/>
          <w:sz w:val="28"/>
          <w:szCs w:val="28"/>
        </w:rPr>
        <w:t>摄像头获取图像数据，并发布。</w:t>
      </w:r>
    </w:p>
    <w:p w14:paraId="3F3E7A08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</w:p>
    <w:p w14:paraId="50F1F0B2" w14:textId="4D5E8C70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>#include &lt;ros/ros.h&gt;</w:t>
      </w:r>
    </w:p>
    <w:p w14:paraId="6CABC137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>#include &lt;image_transport/image_transport.h&gt;</w:t>
      </w:r>
    </w:p>
    <w:p w14:paraId="1420520B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lastRenderedPageBreak/>
        <w:t>#include &lt;opencv2/highgui/highgui.hpp&gt;</w:t>
      </w:r>
    </w:p>
    <w:p w14:paraId="36F83B9A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>#include &lt;cv_bridge/cv_bridge.h&gt;</w:t>
      </w:r>
    </w:p>
    <w:p w14:paraId="6C1340FC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>#include &lt;sstream&gt;</w:t>
      </w:r>
    </w:p>
    <w:p w14:paraId="39B0ECAC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</w:p>
    <w:p w14:paraId="53745654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int main(int argc, char** argv) </w:t>
      </w:r>
    </w:p>
    <w:p w14:paraId="3120B82C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>{</w:t>
      </w:r>
    </w:p>
    <w:p w14:paraId="4F4639CA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ros::init(argc, argv, "image_publisher");</w:t>
      </w:r>
    </w:p>
    <w:p w14:paraId="5423D100" w14:textId="50DCAF41" w:rsidR="00061691" w:rsidRPr="001A04D0" w:rsidRDefault="00061691" w:rsidP="00E1755F">
      <w:pPr>
        <w:shd w:val="clear" w:color="auto" w:fill="EDEDED" w:themeFill="accent3" w:themeFillTint="32"/>
        <w:ind w:firstLine="430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>ros::NodeHandle nh;</w:t>
      </w:r>
    </w:p>
    <w:p w14:paraId="4D33A20D" w14:textId="77777777" w:rsidR="00E1755F" w:rsidRPr="001A04D0" w:rsidRDefault="00E1755F" w:rsidP="00E1755F">
      <w:pPr>
        <w:shd w:val="clear" w:color="auto" w:fill="EDEDED" w:themeFill="accent3" w:themeFillTint="32"/>
        <w:ind w:firstLine="430"/>
        <w:rPr>
          <w:rFonts w:ascii="Source Code Pro" w:eastAsia="仿宋" w:hAnsi="Source Code Pro" w:cs="Consolas"/>
          <w:szCs w:val="21"/>
        </w:rPr>
      </w:pPr>
    </w:p>
    <w:p w14:paraId="7D15C5F0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</w:t>
      </w:r>
      <w:r w:rsidRPr="001A04D0">
        <w:rPr>
          <w:rFonts w:ascii="Source Code Pro" w:eastAsia="仿宋" w:hAnsi="Source Code Pro" w:cs="Consolas"/>
          <w:b/>
          <w:bCs/>
          <w:szCs w:val="21"/>
        </w:rPr>
        <w:t xml:space="preserve"> image_transport::ImageTransport</w:t>
      </w:r>
      <w:r w:rsidRPr="001A04D0">
        <w:rPr>
          <w:rFonts w:ascii="Source Code Pro" w:eastAsia="仿宋" w:hAnsi="Source Code Pro" w:cs="Consolas"/>
          <w:szCs w:val="21"/>
        </w:rPr>
        <w:t xml:space="preserve"> it(nh);</w:t>
      </w:r>
    </w:p>
    <w:p w14:paraId="47577954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image_transport::Publisher pub = it.advertise("camera/image", 1);</w:t>
      </w:r>
    </w:p>
    <w:p w14:paraId="01D67026" w14:textId="2B71CDF3" w:rsidR="00061691" w:rsidRPr="001A04D0" w:rsidRDefault="00DB2546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ab/>
        <w:t>/*</w:t>
      </w:r>
    </w:p>
    <w:p w14:paraId="47F6A283" w14:textId="001B8152" w:rsidR="00DB2546" w:rsidRPr="001A04D0" w:rsidRDefault="00DB2546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ab/>
      </w:r>
      <w:r w:rsidRPr="001A04D0">
        <w:rPr>
          <w:rFonts w:ascii="Source Code Pro" w:eastAsia="仿宋" w:hAnsi="Source Code Pro" w:cs="Consolas"/>
          <w:szCs w:val="21"/>
        </w:rPr>
        <w:t>对比</w:t>
      </w:r>
      <w:r w:rsidRPr="001A04D0">
        <w:rPr>
          <w:rFonts w:ascii="Source Code Pro" w:eastAsia="仿宋" w:hAnsi="Source Code Pro" w:cs="Consolas"/>
          <w:szCs w:val="21"/>
        </w:rPr>
        <w:t>ROS</w:t>
      </w:r>
      <w:r w:rsidRPr="001A04D0">
        <w:rPr>
          <w:rFonts w:ascii="Source Code Pro" w:eastAsia="仿宋" w:hAnsi="Source Code Pro" w:cs="Consolas"/>
          <w:szCs w:val="21"/>
        </w:rPr>
        <w:t>中发布订阅消息时创建的发布者和订阅者</w:t>
      </w:r>
    </w:p>
    <w:p w14:paraId="5B235AE8" w14:textId="4D1B828D" w:rsidR="00DB2546" w:rsidRPr="001A04D0" w:rsidRDefault="00DB2546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ab/>
        <w:t>ros::Publisher  pub = nh.advertise&lt;std_msgs::String&gt;("topic", 100</w:t>
      </w:r>
      <w:r w:rsidR="00C0562B" w:rsidRPr="001A04D0">
        <w:rPr>
          <w:rFonts w:ascii="Source Code Pro" w:eastAsia="仿宋" w:hAnsi="Source Code Pro" w:cs="Consolas"/>
          <w:szCs w:val="21"/>
        </w:rPr>
        <w:t>);</w:t>
      </w:r>
    </w:p>
    <w:p w14:paraId="3A3CC4FC" w14:textId="602E6EE0" w:rsidR="00DB2546" w:rsidRPr="001A04D0" w:rsidRDefault="00DB2546" w:rsidP="00DB2546">
      <w:pPr>
        <w:shd w:val="clear" w:color="auto" w:fill="EDEDED" w:themeFill="accent3" w:themeFillTint="32"/>
        <w:ind w:firstLine="420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>ros::Subscriber sub = nh.subscriber&lt;std_msgs::String&gt;(</w:t>
      </w:r>
      <w:bookmarkStart w:id="22" w:name="OLE_LINK5"/>
      <w:r w:rsidRPr="001A04D0">
        <w:rPr>
          <w:rFonts w:ascii="Source Code Pro" w:eastAsia="仿宋" w:hAnsi="Source Code Pro" w:cs="Consolas"/>
          <w:szCs w:val="21"/>
        </w:rPr>
        <w:t>"</w:t>
      </w:r>
      <w:bookmarkEnd w:id="22"/>
      <w:r w:rsidRPr="001A04D0">
        <w:rPr>
          <w:rFonts w:ascii="Source Code Pro" w:eastAsia="仿宋" w:hAnsi="Source Code Pro" w:cs="Consolas"/>
          <w:szCs w:val="21"/>
        </w:rPr>
        <w:t>topic1", 100, callback);</w:t>
      </w:r>
    </w:p>
    <w:p w14:paraId="0837041D" w14:textId="407D9E9D" w:rsidR="00DB2546" w:rsidRPr="001A04D0" w:rsidRDefault="00DB2546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ab/>
        <w:t>*/</w:t>
      </w:r>
    </w:p>
    <w:p w14:paraId="7BA315BA" w14:textId="3A857070" w:rsidR="00DB2546" w:rsidRPr="001A04D0" w:rsidRDefault="00DB2546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ab/>
      </w:r>
    </w:p>
    <w:p w14:paraId="1A99131C" w14:textId="77777777" w:rsidR="00061691" w:rsidRPr="001A04D0" w:rsidRDefault="00061691" w:rsidP="00061691">
      <w:pPr>
        <w:shd w:val="clear" w:color="auto" w:fill="FFF2CD" w:themeFill="accent4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</w:t>
      </w:r>
      <w:commentRangeStart w:id="23"/>
      <w:r w:rsidRPr="001A04D0">
        <w:rPr>
          <w:rFonts w:ascii="Source Code Pro" w:eastAsia="仿宋" w:hAnsi="Source Code Pro" w:cs="Consolas"/>
          <w:szCs w:val="21"/>
        </w:rPr>
        <w:t>cv::</w:t>
      </w:r>
      <w:bookmarkStart w:id="24" w:name="OLE_LINK1"/>
      <w:r w:rsidRPr="001A04D0">
        <w:rPr>
          <w:rFonts w:ascii="Source Code Pro" w:eastAsia="仿宋" w:hAnsi="Source Code Pro" w:cs="Consolas"/>
          <w:szCs w:val="21"/>
        </w:rPr>
        <w:t xml:space="preserve">VideoCapture </w:t>
      </w:r>
      <w:bookmarkEnd w:id="24"/>
      <w:r w:rsidRPr="001A04D0">
        <w:rPr>
          <w:rFonts w:ascii="Source Code Pro" w:eastAsia="仿宋" w:hAnsi="Source Code Pro" w:cs="Consolas"/>
          <w:szCs w:val="21"/>
        </w:rPr>
        <w:t>cap(0);</w:t>
      </w:r>
      <w:commentRangeEnd w:id="23"/>
      <w:r w:rsidRPr="001A04D0">
        <w:rPr>
          <w:rFonts w:ascii="Source Code Pro" w:hAnsi="Source Code Pro"/>
        </w:rPr>
        <w:commentReference w:id="23"/>
      </w:r>
    </w:p>
    <w:p w14:paraId="7D7EE094" w14:textId="77777777" w:rsidR="00061691" w:rsidRPr="001A04D0" w:rsidRDefault="00061691" w:rsidP="00061691">
      <w:pPr>
        <w:shd w:val="clear" w:color="auto" w:fill="FFF2CD" w:themeFill="accent4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if (!cap.isOpened()) {</w:t>
      </w:r>
    </w:p>
    <w:p w14:paraId="077A8295" w14:textId="17223812" w:rsidR="00061691" w:rsidRPr="001A04D0" w:rsidRDefault="00061691" w:rsidP="00061691">
      <w:pPr>
        <w:shd w:val="clear" w:color="auto" w:fill="FFF2CD" w:themeFill="accent4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</w:t>
      </w:r>
      <w:r w:rsidR="00DB2546" w:rsidRPr="001A04D0">
        <w:rPr>
          <w:rFonts w:ascii="Source Code Pro" w:eastAsia="仿宋" w:hAnsi="Source Code Pro" w:cs="Consolas"/>
          <w:szCs w:val="21"/>
        </w:rPr>
        <w:t xml:space="preserve">  </w:t>
      </w:r>
      <w:r w:rsidRPr="001A04D0">
        <w:rPr>
          <w:rFonts w:ascii="Source Code Pro" w:eastAsia="仿宋" w:hAnsi="Source Code Pro" w:cs="Consolas"/>
          <w:szCs w:val="21"/>
        </w:rPr>
        <w:t>ROS_INFO("cannot open video device\n");</w:t>
      </w:r>
    </w:p>
    <w:p w14:paraId="01F04881" w14:textId="70863406" w:rsidR="00061691" w:rsidRPr="001A04D0" w:rsidRDefault="00061691" w:rsidP="00061691">
      <w:pPr>
        <w:shd w:val="clear" w:color="auto" w:fill="FFF2CD" w:themeFill="accent4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</w:t>
      </w:r>
      <w:r w:rsidR="00DB2546" w:rsidRPr="001A04D0">
        <w:rPr>
          <w:rFonts w:ascii="Source Code Pro" w:eastAsia="仿宋" w:hAnsi="Source Code Pro" w:cs="Consolas"/>
          <w:szCs w:val="21"/>
        </w:rPr>
        <w:t xml:space="preserve">  </w:t>
      </w:r>
      <w:r w:rsidRPr="001A04D0">
        <w:rPr>
          <w:rFonts w:ascii="Source Code Pro" w:eastAsia="仿宋" w:hAnsi="Source Code Pro" w:cs="Consolas"/>
          <w:szCs w:val="21"/>
        </w:rPr>
        <w:t>return 1;</w:t>
      </w:r>
    </w:p>
    <w:p w14:paraId="7A1A1D14" w14:textId="77777777" w:rsidR="00061691" w:rsidRPr="001A04D0" w:rsidRDefault="00061691" w:rsidP="00061691">
      <w:pPr>
        <w:shd w:val="clear" w:color="auto" w:fill="FFF2CD" w:themeFill="accent4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}</w:t>
      </w:r>
    </w:p>
    <w:p w14:paraId="56DA8C84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</w:p>
    <w:p w14:paraId="194D854A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</w:t>
      </w:r>
      <w:r w:rsidRPr="001A04D0">
        <w:rPr>
          <w:rFonts w:ascii="Source Code Pro" w:eastAsia="仿宋" w:hAnsi="Source Code Pro" w:cs="Consolas"/>
          <w:b/>
          <w:bCs/>
          <w:szCs w:val="21"/>
        </w:rPr>
        <w:t>cv::Mat</w:t>
      </w:r>
      <w:r w:rsidRPr="001A04D0">
        <w:rPr>
          <w:rFonts w:ascii="Source Code Pro" w:eastAsia="仿宋" w:hAnsi="Source Code Pro" w:cs="Consolas"/>
          <w:szCs w:val="21"/>
        </w:rPr>
        <w:t xml:space="preserve"> frame;</w:t>
      </w:r>
    </w:p>
    <w:p w14:paraId="4DFF197C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</w:t>
      </w:r>
      <w:r w:rsidRPr="001A04D0">
        <w:rPr>
          <w:rFonts w:ascii="Source Code Pro" w:eastAsia="仿宋" w:hAnsi="Source Code Pro" w:cs="Consolas"/>
          <w:b/>
          <w:bCs/>
          <w:szCs w:val="21"/>
        </w:rPr>
        <w:t>sensor_msgs::ImagePtr msg</w:t>
      </w:r>
      <w:r w:rsidRPr="001A04D0">
        <w:rPr>
          <w:rFonts w:ascii="Source Code Pro" w:eastAsia="仿宋" w:hAnsi="Source Code Pro" w:cs="Consolas"/>
          <w:szCs w:val="21"/>
        </w:rPr>
        <w:t>;</w:t>
      </w:r>
    </w:p>
    <w:p w14:paraId="4E818D54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</w:p>
    <w:p w14:paraId="5B179CD7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ros::Rate loop_rate(10);//</w:t>
      </w:r>
      <w:r w:rsidRPr="001A04D0">
        <w:rPr>
          <w:rFonts w:ascii="Source Code Pro" w:eastAsia="仿宋" w:hAnsi="Source Code Pro" w:cs="Consolas"/>
          <w:szCs w:val="21"/>
        </w:rPr>
        <w:t>以</w:t>
      </w:r>
      <w:r w:rsidRPr="001A04D0">
        <w:rPr>
          <w:rFonts w:ascii="Source Code Pro" w:eastAsia="仿宋" w:hAnsi="Source Code Pro" w:cs="Consolas"/>
          <w:szCs w:val="21"/>
        </w:rPr>
        <w:t>10ms</w:t>
      </w:r>
      <w:r w:rsidRPr="001A04D0">
        <w:rPr>
          <w:rFonts w:ascii="Source Code Pro" w:eastAsia="仿宋" w:hAnsi="Source Code Pro" w:cs="Consolas"/>
          <w:szCs w:val="21"/>
        </w:rPr>
        <w:t>间隔发送图片</w:t>
      </w:r>
    </w:p>
    <w:p w14:paraId="33E8CF54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while (ros::ok()) {</w:t>
      </w:r>
    </w:p>
    <w:p w14:paraId="0566A096" w14:textId="77777777" w:rsidR="00061691" w:rsidRPr="001A04D0" w:rsidRDefault="00061691" w:rsidP="00061691">
      <w:pPr>
        <w:shd w:val="clear" w:color="auto" w:fill="FFF2CD" w:themeFill="accent4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    </w:t>
      </w:r>
      <w:r w:rsidRPr="001A04D0">
        <w:rPr>
          <w:rFonts w:ascii="Source Code Pro" w:eastAsia="仿宋" w:hAnsi="Source Code Pro" w:cs="Consolas"/>
          <w:b/>
          <w:bCs/>
          <w:szCs w:val="21"/>
        </w:rPr>
        <w:t xml:space="preserve">cap &gt;&gt; frame;  </w:t>
      </w:r>
    </w:p>
    <w:p w14:paraId="4D2B5084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</w:p>
    <w:p w14:paraId="11BCB05F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    if (!frame.empty()) {  </w:t>
      </w:r>
    </w:p>
    <w:p w14:paraId="0EC6ECE1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        msg = cv_bridge::CvImage(std_msgs::Header(), "bgr8", frame).toImageMsg();  </w:t>
      </w:r>
    </w:p>
    <w:p w14:paraId="007A2858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        </w:t>
      </w:r>
    </w:p>
    <w:p w14:paraId="696A58B6" w14:textId="77777777" w:rsidR="00061691" w:rsidRPr="001A04D0" w:rsidRDefault="00061691" w:rsidP="00061691">
      <w:pPr>
        <w:shd w:val="clear" w:color="auto" w:fill="EDEDED" w:themeFill="accent3" w:themeFillTint="32"/>
        <w:ind w:firstLineChars="600" w:firstLine="1260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pub.publish(msg);  </w:t>
      </w:r>
    </w:p>
    <w:p w14:paraId="2FDA266B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    }</w:t>
      </w:r>
    </w:p>
    <w:p w14:paraId="5F00B62E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    </w:t>
      </w:r>
    </w:p>
    <w:p w14:paraId="3959DE59" w14:textId="77777777" w:rsidR="00061691" w:rsidRPr="001A04D0" w:rsidRDefault="00061691" w:rsidP="00061691">
      <w:pPr>
        <w:shd w:val="clear" w:color="auto" w:fill="EDEDED" w:themeFill="accent3" w:themeFillTint="32"/>
        <w:ind w:firstLineChars="400" w:firstLine="840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>ROS_INFO("runnning!");</w:t>
      </w:r>
    </w:p>
    <w:p w14:paraId="47B3DBCA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    ros::spinOnce();  </w:t>
      </w:r>
    </w:p>
    <w:p w14:paraId="5A03BDF5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 xml:space="preserve">        loop_rate.sleep();//</w:t>
      </w:r>
      <w:r w:rsidRPr="001A04D0">
        <w:rPr>
          <w:rFonts w:ascii="Source Code Pro" w:eastAsia="仿宋" w:hAnsi="Source Code Pro" w:cs="Consolas"/>
          <w:szCs w:val="21"/>
        </w:rPr>
        <w:t>与</w:t>
      </w:r>
      <w:r w:rsidRPr="001A04D0">
        <w:rPr>
          <w:rFonts w:ascii="Source Code Pro" w:eastAsia="仿宋" w:hAnsi="Source Code Pro" w:cs="Consolas"/>
          <w:szCs w:val="21"/>
        </w:rPr>
        <w:t>ros::Rate loop_rate</w:t>
      </w:r>
      <w:r w:rsidRPr="001A04D0">
        <w:rPr>
          <w:rFonts w:ascii="Source Code Pro" w:eastAsia="仿宋" w:hAnsi="Source Code Pro" w:cs="Consolas"/>
          <w:szCs w:val="21"/>
        </w:rPr>
        <w:t>相对应</w:t>
      </w:r>
      <w:r w:rsidRPr="001A04D0">
        <w:rPr>
          <w:rFonts w:ascii="Source Code Pro" w:eastAsia="仿宋" w:hAnsi="Source Code Pro" w:cs="Consolas"/>
          <w:szCs w:val="21"/>
        </w:rPr>
        <w:t>,</w:t>
      </w:r>
      <w:r w:rsidRPr="001A04D0">
        <w:rPr>
          <w:rFonts w:ascii="Source Code Pro" w:eastAsia="仿宋" w:hAnsi="Source Code Pro" w:cs="Consolas"/>
          <w:szCs w:val="21"/>
        </w:rPr>
        <w:t>休息</w:t>
      </w:r>
      <w:r w:rsidRPr="001A04D0">
        <w:rPr>
          <w:rFonts w:ascii="Source Code Pro" w:eastAsia="仿宋" w:hAnsi="Source Code Pro" w:cs="Consolas"/>
          <w:szCs w:val="21"/>
        </w:rPr>
        <w:t>10ms</w:t>
      </w:r>
    </w:p>
    <w:p w14:paraId="5C9B3738" w14:textId="17AF88FF" w:rsidR="00061691" w:rsidRPr="001A04D0" w:rsidRDefault="00061691" w:rsidP="00DE05E9">
      <w:pPr>
        <w:shd w:val="clear" w:color="auto" w:fill="EDEDED" w:themeFill="accent3" w:themeFillTint="32"/>
        <w:ind w:firstLine="430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>}</w:t>
      </w:r>
    </w:p>
    <w:p w14:paraId="24C79518" w14:textId="442758DB" w:rsidR="00DE05E9" w:rsidRPr="001A04D0" w:rsidRDefault="00DE05E9" w:rsidP="00DE05E9">
      <w:pPr>
        <w:shd w:val="clear" w:color="auto" w:fill="EDEDED" w:themeFill="accent3" w:themeFillTint="32"/>
        <w:ind w:firstLine="430"/>
        <w:rPr>
          <w:rFonts w:ascii="Source Code Pro" w:eastAsia="仿宋" w:hAnsi="Source Code Pro" w:cs="Consolas"/>
          <w:szCs w:val="21"/>
        </w:rPr>
      </w:pPr>
    </w:p>
    <w:p w14:paraId="3488A892" w14:textId="6EB24988" w:rsidR="00DE05E9" w:rsidRPr="001A04D0" w:rsidRDefault="00DE05E9" w:rsidP="00DE05E9">
      <w:pPr>
        <w:shd w:val="clear" w:color="auto" w:fill="EDEDED" w:themeFill="accent3" w:themeFillTint="32"/>
        <w:ind w:firstLine="430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>return 0;</w:t>
      </w:r>
    </w:p>
    <w:p w14:paraId="49A249AB" w14:textId="77777777" w:rsidR="00061691" w:rsidRPr="001A04D0" w:rsidRDefault="00061691" w:rsidP="00061691">
      <w:pPr>
        <w:shd w:val="clear" w:color="auto" w:fill="EDEDED" w:themeFill="accent3" w:themeFillTint="32"/>
        <w:rPr>
          <w:rFonts w:ascii="Source Code Pro" w:eastAsia="仿宋" w:hAnsi="Source Code Pro" w:cs="Consolas"/>
          <w:szCs w:val="21"/>
        </w:rPr>
      </w:pPr>
      <w:r w:rsidRPr="001A04D0">
        <w:rPr>
          <w:rFonts w:ascii="Source Code Pro" w:eastAsia="仿宋" w:hAnsi="Source Code Pro" w:cs="Consolas"/>
          <w:szCs w:val="21"/>
        </w:rPr>
        <w:t>}</w:t>
      </w:r>
    </w:p>
    <w:p w14:paraId="0DBE19D6" w14:textId="77777777" w:rsidR="00061691" w:rsidRPr="001A04D0" w:rsidRDefault="00061691" w:rsidP="004663A1">
      <w:pPr>
        <w:widowControl/>
        <w:rPr>
          <w:rFonts w:ascii="Source Code Pro" w:eastAsia="华文仿宋" w:hAnsi="Source Code Pro" w:cs="Courier New"/>
          <w:sz w:val="28"/>
          <w:szCs w:val="28"/>
        </w:rPr>
      </w:pPr>
    </w:p>
    <w:p w14:paraId="4ABDAF7F" w14:textId="53B61797" w:rsidR="004663A1" w:rsidRPr="001A04D0" w:rsidRDefault="004663A1" w:rsidP="004663A1">
      <w:pPr>
        <w:rPr>
          <w:rFonts w:ascii="Source Code Pro" w:eastAsia="华文仿宋" w:hAnsi="Source Code Pro" w:cs="Courier New"/>
          <w:szCs w:val="21"/>
        </w:rPr>
      </w:pPr>
    </w:p>
    <w:p w14:paraId="0BB3D5B3" w14:textId="1A1727C4" w:rsidR="00124FAF" w:rsidRPr="001A04D0" w:rsidRDefault="00124FAF" w:rsidP="00124FAF">
      <w:pPr>
        <w:widowControl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案例</w:t>
      </w:r>
      <w:r w:rsidRPr="001A04D0">
        <w:rPr>
          <w:rFonts w:ascii="Source Code Pro" w:eastAsia="华文仿宋" w:hAnsi="Source Code Pro" w:cs="Courier New"/>
          <w:sz w:val="28"/>
          <w:szCs w:val="28"/>
        </w:rPr>
        <w:t>3</w:t>
      </w:r>
      <w:r w:rsidRPr="001A04D0">
        <w:rPr>
          <w:rFonts w:ascii="Source Code Pro" w:eastAsia="华文仿宋" w:hAnsi="Source Code Pro" w:cs="Courier New"/>
          <w:sz w:val="28"/>
          <w:szCs w:val="28"/>
        </w:rPr>
        <w:t>：使用</w:t>
      </w:r>
      <w:r w:rsidRPr="001A04D0">
        <w:rPr>
          <w:rFonts w:ascii="Source Code Pro" w:eastAsia="华文仿宋" w:hAnsi="Source Code Pro" w:cs="Courier New"/>
          <w:sz w:val="28"/>
          <w:szCs w:val="28"/>
        </w:rPr>
        <w:t>C++</w:t>
      </w:r>
      <w:r w:rsidRPr="001A04D0">
        <w:rPr>
          <w:rFonts w:ascii="Source Code Pro" w:eastAsia="华文仿宋" w:hAnsi="Source Code Pro" w:cs="Courier New"/>
          <w:sz w:val="28"/>
          <w:szCs w:val="28"/>
        </w:rPr>
        <w:t>类实现图像转换</w:t>
      </w:r>
    </w:p>
    <w:p w14:paraId="1BE06A62" w14:textId="0B5DED06" w:rsidR="004D2F67" w:rsidRPr="001A04D0" w:rsidRDefault="004D2F67" w:rsidP="00124FAF">
      <w:pPr>
        <w:widowControl/>
        <w:rPr>
          <w:rFonts w:ascii="Source Code Pro" w:eastAsia="华文仿宋" w:hAnsi="Source Code Pro" w:cs="Courier New"/>
          <w:sz w:val="28"/>
          <w:szCs w:val="28"/>
        </w:rPr>
      </w:pPr>
    </w:p>
    <w:p w14:paraId="2D5AB43B" w14:textId="3A2A61B3" w:rsidR="004D2F67" w:rsidRPr="001A04D0" w:rsidRDefault="004D2F67" w:rsidP="00124FAF">
      <w:pPr>
        <w:widowControl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hAnsi="Source Code Pro"/>
        </w:rPr>
        <w:object w:dxaOrig="11791" w:dyaOrig="3571" w14:anchorId="7800B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158.65pt" o:ole="">
            <v:imagedata r:id="rId21" o:title=""/>
          </v:shape>
          <o:OLEObject Type="Embed" ProgID="Visio.Drawing.15" ShapeID="_x0000_i1025" DrawAspect="Content" ObjectID="_1739694506" r:id="rId22"/>
        </w:object>
      </w:r>
    </w:p>
    <w:p w14:paraId="23CDD77C" w14:textId="77777777" w:rsidR="004663A1" w:rsidRPr="001A04D0" w:rsidRDefault="004663A1" w:rsidP="004663A1">
      <w:pPr>
        <w:widowControl/>
        <w:jc w:val="left"/>
        <w:rPr>
          <w:rFonts w:ascii="Source Code Pro" w:eastAsia="华文仿宋" w:hAnsi="Source Code Pro" w:cs="Courier New"/>
          <w:szCs w:val="21"/>
        </w:rPr>
      </w:pPr>
    </w:p>
    <w:p w14:paraId="24366F04" w14:textId="11140264" w:rsidR="004663A1" w:rsidRPr="001A04D0" w:rsidRDefault="00225845" w:rsidP="004663A1">
      <w:pPr>
        <w:widowControl/>
        <w:jc w:val="left"/>
        <w:rPr>
          <w:rFonts w:ascii="Source Code Pro" w:eastAsia="华文仿宋" w:hAnsi="Source Code Pro" w:cs="Courier New"/>
          <w:szCs w:val="21"/>
        </w:rPr>
      </w:pPr>
      <w:r w:rsidRPr="001A04D0">
        <w:rPr>
          <w:rFonts w:ascii="Source Code Pro" w:eastAsia="华文仿宋" w:hAnsi="Source Code Pro" w:cs="Courier New"/>
          <w:szCs w:val="21"/>
        </w:rPr>
        <w:t>发布方</w:t>
      </w:r>
    </w:p>
    <w:p w14:paraId="47AC5E6A" w14:textId="3AAEE92A" w:rsidR="00225845" w:rsidRPr="001A04D0" w:rsidRDefault="00225845" w:rsidP="004663A1">
      <w:pPr>
        <w:widowControl/>
        <w:jc w:val="left"/>
        <w:rPr>
          <w:rFonts w:ascii="Source Code Pro" w:eastAsia="华文仿宋" w:hAnsi="Source Code Pro" w:cs="Courier New"/>
          <w:szCs w:val="21"/>
        </w:rPr>
      </w:pPr>
    </w:p>
    <w:p w14:paraId="19846537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ros/ros.h&gt;</w:t>
      </w:r>
    </w:p>
    <w:p w14:paraId="072B9E0A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</w:p>
    <w:p w14:paraId="2F5A9BCF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//ROS</w:t>
      </w:r>
      <w:r w:rsidRPr="001A04D0">
        <w:rPr>
          <w:rFonts w:ascii="Source Code Pro" w:eastAsia="宋体" w:hAnsi="Source Code Pro" w:cs="宋体"/>
          <w:color w:val="803999"/>
          <w:kern w:val="0"/>
          <w:sz w:val="24"/>
          <w:szCs w:val="24"/>
          <w:lang w:val="en"/>
        </w:rPr>
        <w:t>中有关图像传输的头文件</w:t>
      </w:r>
    </w:p>
    <w:p w14:paraId="42181430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image_transport/image_transport.h&gt;</w:t>
      </w:r>
    </w:p>
    <w:p w14:paraId="30CB53EC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sensor_msgs/image_encodings.h&gt;</w:t>
      </w:r>
    </w:p>
    <w:p w14:paraId="035F6073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cv_bridge/cv_bridge.h&gt;</w:t>
      </w:r>
    </w:p>
    <w:p w14:paraId="7D03DBD6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</w:p>
    <w:p w14:paraId="1815AC90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//OpenCV</w:t>
      </w:r>
      <w:r w:rsidRPr="001A04D0">
        <w:rPr>
          <w:rFonts w:ascii="Source Code Pro" w:eastAsia="宋体" w:hAnsi="Source Code Pro" w:cs="宋体"/>
          <w:color w:val="803999"/>
          <w:kern w:val="0"/>
          <w:sz w:val="24"/>
          <w:szCs w:val="24"/>
          <w:lang w:val="en"/>
        </w:rPr>
        <w:t>的头文件</w:t>
      </w:r>
    </w:p>
    <w:p w14:paraId="1289C1B1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opencv2/imgproc/imgproc.hpp&gt;</w:t>
      </w:r>
    </w:p>
    <w:p w14:paraId="49D871AD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opencv2/highgui/highgui.hpp&gt;</w:t>
      </w:r>
    </w:p>
    <w:p w14:paraId="0F8DD38A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</w:p>
    <w:p w14:paraId="4EF918DE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bookmarkStart w:id="25" w:name="OLE_LINK11"/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int</w:t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</w:t>
      </w:r>
      <w:bookmarkEnd w:id="25"/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>main(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int</w:t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argc,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char</w:t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*argv[])</w:t>
      </w:r>
    </w:p>
    <w:p w14:paraId="453BDE48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>{</w:t>
      </w:r>
    </w:p>
    <w:p w14:paraId="24CB3DA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ros::init(argc, argv, "image_publisher");</w:t>
      </w:r>
    </w:p>
    <w:p w14:paraId="240842A6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</w:p>
    <w:p w14:paraId="6BF1A920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cv::String filename = "/home/lingmx/HIT.jpg";</w:t>
      </w:r>
    </w:p>
    <w:p w14:paraId="30F23420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</w:p>
    <w:p w14:paraId="56C6811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if</w:t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>(argc == 2)</w:t>
      </w:r>
    </w:p>
    <w:p w14:paraId="18527A64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{</w:t>
      </w:r>
    </w:p>
    <w:p w14:paraId="2F2E028E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    filename = argv[1];</w:t>
      </w:r>
    </w:p>
    <w:p w14:paraId="1324CC38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}</w:t>
      </w:r>
    </w:p>
    <w:p w14:paraId="05BB3087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</w:p>
    <w:p w14:paraId="794156A6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cv::Mat img_in = cv::imread(filename);    </w:t>
      </w:r>
    </w:p>
    <w:p w14:paraId="5AA61391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</w:t>
      </w:r>
    </w:p>
    <w:p w14:paraId="304985DB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if</w:t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>(img_in.empty())</w:t>
      </w:r>
    </w:p>
    <w:p w14:paraId="0FA0F6C8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{</w:t>
      </w:r>
    </w:p>
    <w:p w14:paraId="2D28106D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    ROS_ERROR("Read the picture failed!");</w:t>
      </w:r>
    </w:p>
    <w:p w14:paraId="750B0128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    return -1;</w:t>
      </w:r>
    </w:p>
    <w:p w14:paraId="42385A63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}</w:t>
      </w:r>
    </w:p>
    <w:p w14:paraId="06F04F60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</w:p>
    <w:p w14:paraId="4C21CD5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//2.</w:t>
      </w:r>
      <w:r w:rsidRPr="001A04D0">
        <w:rPr>
          <w:rFonts w:ascii="Source Code Pro" w:eastAsia="宋体" w:hAnsi="Source Code Pro" w:cs="宋体"/>
          <w:kern w:val="0"/>
          <w:sz w:val="24"/>
          <w:szCs w:val="24"/>
          <w:lang w:val="en"/>
        </w:rPr>
        <w:t>创建图像发布者</w:t>
      </w:r>
    </w:p>
    <w:p w14:paraId="47CEAC83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ros::NodeHandle nh;</w:t>
      </w:r>
    </w:p>
    <w:p w14:paraId="5EBD02BE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</w:p>
    <w:p w14:paraId="141F151C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lastRenderedPageBreak/>
        <w:t xml:space="preserve">    image_transport::ImageTransport transport(nh);</w:t>
      </w:r>
    </w:p>
    <w:p w14:paraId="44306C66" w14:textId="10BB681D" w:rsidR="00FF3533" w:rsidRPr="001A04D0" w:rsidRDefault="00225845" w:rsidP="00FF3533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20"/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image_transport::Publisher image_pub = </w:t>
      </w:r>
    </w:p>
    <w:p w14:paraId="07797DBC" w14:textId="21CD3DDE" w:rsidR="00225845" w:rsidRPr="001A04D0" w:rsidRDefault="00FF3533" w:rsidP="00971ED0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20"/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ab/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ab/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ab/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ab/>
      </w:r>
      <w:r w:rsidR="00225845"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>transport.advertise("</w:t>
      </w:r>
      <w:bookmarkStart w:id="26" w:name="OLE_LINK12"/>
      <w:r w:rsidR="00225845" w:rsidRPr="001A04D0">
        <w:rPr>
          <w:rFonts w:ascii="Source Code Pro" w:eastAsia="Times New Roman" w:hAnsi="Source Code Pro" w:cs="Courier New"/>
          <w:b/>
          <w:bCs/>
          <w:kern w:val="0"/>
          <w:sz w:val="24"/>
          <w:szCs w:val="24"/>
          <w:lang w:val="en"/>
        </w:rPr>
        <w:t>/camera/image_raw</w:t>
      </w:r>
      <w:bookmarkEnd w:id="26"/>
      <w:r w:rsidR="00225845"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>", 1);</w:t>
      </w:r>
    </w:p>
    <w:p w14:paraId="5AD94F5D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</w:p>
    <w:p w14:paraId="5DC69A38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//3.</w:t>
      </w:r>
      <w:r w:rsidRPr="001A04D0">
        <w:rPr>
          <w:rFonts w:ascii="Source Code Pro" w:eastAsia="宋体" w:hAnsi="Source Code Pro" w:cs="宋体"/>
          <w:kern w:val="0"/>
          <w:sz w:val="24"/>
          <w:szCs w:val="24"/>
          <w:lang w:val="en"/>
        </w:rPr>
        <w:t>图像转换</w:t>
      </w:r>
    </w:p>
    <w:p w14:paraId="271744B7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cv_bridge::CvImage cvi;</w:t>
      </w:r>
    </w:p>
    <w:p w14:paraId="42B3E950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</w:p>
    <w:p w14:paraId="0B0A6AD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cvi.header.stamp = ros::Time::now();</w:t>
      </w:r>
    </w:p>
    <w:p w14:paraId="29B0BC14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cvi.header.frame_id = "image";</w:t>
      </w:r>
    </w:p>
    <w:p w14:paraId="7C2C112C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cvi.encoding = "</w:t>
      </w:r>
      <w:r w:rsidRPr="001A04D0">
        <w:rPr>
          <w:rFonts w:ascii="Source Code Pro" w:eastAsia="Times New Roman" w:hAnsi="Source Code Pro" w:cs="Courier New"/>
          <w:b/>
          <w:bCs/>
          <w:kern w:val="0"/>
          <w:sz w:val="24"/>
          <w:szCs w:val="24"/>
          <w:lang w:val="en"/>
        </w:rPr>
        <w:t>bgr8</w:t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>";</w:t>
      </w:r>
    </w:p>
    <w:p w14:paraId="419BB0E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cvi.image = img_in;</w:t>
      </w:r>
    </w:p>
    <w:p w14:paraId="0CDD9729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</w:p>
    <w:p w14:paraId="2BFCB731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sensor_msgs::Image im;</w:t>
      </w:r>
    </w:p>
    <w:p w14:paraId="190CAE97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cvi.toImageMsg(im);</w:t>
      </w:r>
    </w:p>
    <w:p w14:paraId="16929DE4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</w:p>
    <w:p w14:paraId="11BFEECD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ros::Rate loop_rate(10);</w:t>
      </w:r>
    </w:p>
    <w:p w14:paraId="0B38E014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</w:p>
    <w:p w14:paraId="1FF91C2F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while</w:t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>(ros::ok())</w:t>
      </w:r>
    </w:p>
    <w:p w14:paraId="32BB0467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{</w:t>
      </w:r>
    </w:p>
    <w:p w14:paraId="4BA4A847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    //4. </w:t>
      </w:r>
      <w:r w:rsidRPr="001A04D0">
        <w:rPr>
          <w:rFonts w:ascii="Source Code Pro" w:eastAsia="宋体" w:hAnsi="Source Code Pro" w:cs="宋体"/>
          <w:kern w:val="0"/>
          <w:sz w:val="24"/>
          <w:szCs w:val="24"/>
          <w:lang w:val="en"/>
        </w:rPr>
        <w:t>发布图像</w:t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</w:t>
      </w:r>
    </w:p>
    <w:p w14:paraId="06D882DD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    image_pub.publish(im);</w:t>
      </w:r>
    </w:p>
    <w:p w14:paraId="3B210E4F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</w:p>
    <w:p w14:paraId="7E2EC51C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    ros::spinOnce();</w:t>
      </w:r>
    </w:p>
    <w:p w14:paraId="634CD043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    loop_rate.sleep();</w:t>
      </w:r>
    </w:p>
    <w:p w14:paraId="14DE7561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}</w:t>
      </w:r>
    </w:p>
    <w:p w14:paraId="3549D851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</w:t>
      </w:r>
    </w:p>
    <w:p w14:paraId="6CFC593D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/* code */</w:t>
      </w:r>
    </w:p>
    <w:p w14:paraId="27F873BF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return</w:t>
      </w: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 xml:space="preserve"> 0;</w:t>
      </w:r>
    </w:p>
    <w:p w14:paraId="017D2029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kern w:val="0"/>
          <w:sz w:val="24"/>
          <w:szCs w:val="24"/>
          <w:lang w:val="en"/>
        </w:rPr>
        <w:t>}</w:t>
      </w:r>
    </w:p>
    <w:p w14:paraId="38477A18" w14:textId="77777777" w:rsidR="00225845" w:rsidRPr="001A04D0" w:rsidRDefault="00225845" w:rsidP="00225845">
      <w:pPr>
        <w:widowControl/>
        <w:jc w:val="left"/>
        <w:rPr>
          <w:rFonts w:ascii="Source Code Pro" w:eastAsia="华文仿宋" w:hAnsi="Source Code Pro" w:cs="Courier New"/>
          <w:szCs w:val="21"/>
        </w:rPr>
      </w:pPr>
    </w:p>
    <w:p w14:paraId="2923C336" w14:textId="77777777" w:rsidR="00225845" w:rsidRPr="001A04D0" w:rsidRDefault="00225845" w:rsidP="00225845">
      <w:pPr>
        <w:widowControl/>
        <w:jc w:val="left"/>
        <w:rPr>
          <w:rFonts w:ascii="Source Code Pro" w:eastAsia="华文仿宋" w:hAnsi="Source Code Pro" w:cs="Courier New"/>
          <w:szCs w:val="21"/>
        </w:rPr>
      </w:pPr>
    </w:p>
    <w:p w14:paraId="1EE3B03B" w14:textId="116738C2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ros/ros.h&gt;</w:t>
      </w:r>
    </w:p>
    <w:p w14:paraId="1FEC98A8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image_transport/image_transport.h&gt;</w:t>
      </w:r>
    </w:p>
    <w:p w14:paraId="52A93AF9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cv_bridge/cv_bridge.h&gt;</w:t>
      </w:r>
      <w:commentRangeStart w:id="27"/>
      <w:commentRangeEnd w:id="27"/>
      <w:r w:rsidRPr="001A04D0">
        <w:rPr>
          <w:rFonts w:ascii="Source Code Pro" w:hAnsi="Source Code Pro"/>
          <w:sz w:val="24"/>
          <w:szCs w:val="28"/>
        </w:rPr>
        <w:commentReference w:id="27"/>
      </w:r>
    </w:p>
    <w:p w14:paraId="41484969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</w:p>
    <w:p w14:paraId="0D350AA7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sensor_msgs/image_encodings.h&gt;</w:t>
      </w:r>
    </w:p>
    <w:p w14:paraId="46E66369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</w:pPr>
    </w:p>
    <w:p w14:paraId="0F809C9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opencv2/imgproc/imgproc.hpp&gt;</w:t>
      </w:r>
    </w:p>
    <w:p w14:paraId="54035651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803999"/>
          <w:kern w:val="0"/>
          <w:sz w:val="24"/>
          <w:szCs w:val="24"/>
          <w:lang w:val="en"/>
        </w:rPr>
        <w:t>#include &lt;opencv2/highgui/highgui.hpp&gt;</w:t>
      </w:r>
      <w:commentRangeStart w:id="28"/>
      <w:commentRangeEnd w:id="28"/>
      <w:r w:rsidRPr="001A04D0">
        <w:rPr>
          <w:rFonts w:ascii="Source Code Pro" w:hAnsi="Source Code Pro"/>
          <w:sz w:val="24"/>
          <w:szCs w:val="28"/>
        </w:rPr>
        <w:commentReference w:id="28"/>
      </w:r>
    </w:p>
    <w:p w14:paraId="1F1353FE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</w:p>
    <w:p w14:paraId="438A06B3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static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const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std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string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OPENCV_WINDOW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= </w:t>
      </w:r>
      <w:r w:rsidRPr="001A04D0">
        <w:rPr>
          <w:rFonts w:ascii="Source Code Pro" w:eastAsia="Times New Roman" w:hAnsi="Source Code Pro" w:cs="Courier New"/>
          <w:color w:val="004080"/>
          <w:kern w:val="0"/>
          <w:sz w:val="24"/>
          <w:szCs w:val="24"/>
          <w:lang w:val="en"/>
        </w:rPr>
        <w:t>"Image window"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;</w:t>
      </w:r>
    </w:p>
    <w:p w14:paraId="212FC92F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</w:p>
    <w:p w14:paraId="4145E6D7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class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Converter</w:t>
      </w:r>
    </w:p>
    <w:p w14:paraId="31B5ACFC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{</w:t>
      </w:r>
    </w:p>
    <w:p w14:paraId="21BA0216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ros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NodeHandl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nh_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;</w:t>
      </w:r>
    </w:p>
    <w:p w14:paraId="77EEC4DB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_transport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Transport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t_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;</w:t>
      </w:r>
    </w:p>
    <w:p w14:paraId="1E02EE9C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_transport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Subscribe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b/>
          <w:color w:val="000000"/>
          <w:kern w:val="0"/>
          <w:sz w:val="24"/>
          <w:szCs w:val="24"/>
          <w:lang w:val="en"/>
        </w:rPr>
        <w:t>image_sub_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;</w:t>
      </w:r>
    </w:p>
    <w:p w14:paraId="7188A39F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_transport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Publishe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b/>
          <w:color w:val="000000"/>
          <w:kern w:val="0"/>
          <w:sz w:val="24"/>
          <w:szCs w:val="24"/>
          <w:lang w:val="en"/>
        </w:rPr>
        <w:t>image_pub_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;</w:t>
      </w:r>
    </w:p>
    <w:p w14:paraId="21F9F98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</w:p>
    <w:p w14:paraId="0DE5B5B0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lastRenderedPageBreak/>
        <w:t>public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</w:t>
      </w:r>
    </w:p>
    <w:p w14:paraId="4077E306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Converte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)</w:t>
      </w:r>
    </w:p>
    <w:p w14:paraId="524D3EF6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: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t_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nh_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</w:t>
      </w:r>
    </w:p>
    <w:p w14:paraId="78753EC7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{</w:t>
      </w:r>
    </w:p>
    <w:p w14:paraId="44F64936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008000"/>
          <w:kern w:val="0"/>
          <w:sz w:val="24"/>
          <w:szCs w:val="24"/>
          <w:lang w:val="en"/>
        </w:rPr>
        <w:t>// Subscrive to input video feed and publish output video feed</w:t>
      </w:r>
    </w:p>
    <w:p w14:paraId="37636C44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_sub_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= </w:t>
      </w:r>
      <w:r w:rsidRPr="001A04D0">
        <w:rPr>
          <w:rFonts w:ascii="Source Code Pro" w:eastAsia="Times New Roman" w:hAnsi="Source Code Pro" w:cs="Courier New"/>
          <w:b/>
          <w:color w:val="FF0000"/>
          <w:kern w:val="0"/>
          <w:sz w:val="24"/>
          <w:szCs w:val="24"/>
          <w:lang w:val="en"/>
        </w:rPr>
        <w:t>it_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.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subscrib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4080"/>
          <w:kern w:val="0"/>
          <w:sz w:val="24"/>
          <w:szCs w:val="24"/>
          <w:lang w:val="en"/>
        </w:rPr>
        <w:t>"/camera/image_raw"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1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,</w:t>
      </w:r>
    </w:p>
    <w:p w14:paraId="7C3D49C3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  &amp;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Converte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b/>
          <w:color w:val="000000"/>
          <w:kern w:val="0"/>
          <w:sz w:val="24"/>
          <w:szCs w:val="24"/>
          <w:lang w:val="en"/>
        </w:rPr>
        <w:t>imageCb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this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;</w:t>
      </w:r>
    </w:p>
    <w:p w14:paraId="5643AE9B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_pub_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= </w:t>
      </w:r>
      <w:r w:rsidRPr="001A04D0">
        <w:rPr>
          <w:rFonts w:ascii="Source Code Pro" w:eastAsia="Times New Roman" w:hAnsi="Source Code Pro" w:cs="Courier New"/>
          <w:b/>
          <w:color w:val="FF0000"/>
          <w:kern w:val="0"/>
          <w:sz w:val="24"/>
          <w:szCs w:val="24"/>
          <w:lang w:val="en"/>
        </w:rPr>
        <w:t>it_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.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advertis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4080"/>
          <w:kern w:val="0"/>
          <w:sz w:val="24"/>
          <w:szCs w:val="24"/>
          <w:lang w:val="en"/>
        </w:rPr>
        <w:t>"</w:t>
      </w:r>
      <w:bookmarkStart w:id="29" w:name="OLE_LINK13"/>
      <w:r w:rsidRPr="001A04D0">
        <w:rPr>
          <w:rFonts w:ascii="Source Code Pro" w:eastAsia="Times New Roman" w:hAnsi="Source Code Pro" w:cs="Courier New"/>
          <w:color w:val="004080"/>
          <w:kern w:val="0"/>
          <w:sz w:val="24"/>
          <w:szCs w:val="24"/>
          <w:lang w:val="en"/>
        </w:rPr>
        <w:t>/image_converter/output_video</w:t>
      </w:r>
      <w:bookmarkEnd w:id="29"/>
      <w:r w:rsidRPr="001A04D0">
        <w:rPr>
          <w:rFonts w:ascii="Source Code Pro" w:eastAsia="Times New Roman" w:hAnsi="Source Code Pro" w:cs="Courier New"/>
          <w:color w:val="004080"/>
          <w:kern w:val="0"/>
          <w:sz w:val="24"/>
          <w:szCs w:val="24"/>
          <w:lang w:val="en"/>
        </w:rPr>
        <w:t>"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1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;</w:t>
      </w:r>
    </w:p>
    <w:p w14:paraId="7D8E5861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</w:p>
    <w:p w14:paraId="58E18CE7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namedWindow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OPENCV_WINDOW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;</w:t>
      </w:r>
    </w:p>
    <w:p w14:paraId="5FE769EF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}</w:t>
      </w:r>
    </w:p>
    <w:p w14:paraId="4BD7E4DE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</w:p>
    <w:p w14:paraId="3473F9D5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~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Converte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)</w:t>
      </w:r>
    </w:p>
    <w:p w14:paraId="60442A68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{</w:t>
      </w:r>
    </w:p>
    <w:p w14:paraId="321BC34E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destroyWindow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OPENCV_WINDOW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;</w:t>
      </w:r>
    </w:p>
    <w:p w14:paraId="6E2053E9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}</w:t>
      </w:r>
    </w:p>
    <w:p w14:paraId="694003E8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</w:p>
    <w:p w14:paraId="57E2DBA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void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Cb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const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sensor_msgs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ConstPt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&amp; </w:t>
      </w:r>
      <w:r w:rsidRPr="001A04D0">
        <w:rPr>
          <w:rFonts w:ascii="Source Code Pro" w:eastAsia="Times New Roman" w:hAnsi="Source Code Pro" w:cs="Courier New"/>
          <w:b/>
          <w:color w:val="000000"/>
          <w:kern w:val="0"/>
          <w:sz w:val="24"/>
          <w:szCs w:val="24"/>
          <w:lang w:val="en"/>
        </w:rPr>
        <w:t>msg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</w:t>
      </w:r>
      <w:commentRangeStart w:id="30"/>
      <w:commentRangeEnd w:id="30"/>
      <w:r w:rsidRPr="001A04D0">
        <w:rPr>
          <w:rFonts w:ascii="Source Code Pro" w:hAnsi="Source Code Pro"/>
          <w:sz w:val="24"/>
          <w:szCs w:val="28"/>
        </w:rPr>
        <w:commentReference w:id="30"/>
      </w:r>
    </w:p>
    <w:p w14:paraId="3510B576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{</w:t>
      </w:r>
    </w:p>
    <w:p w14:paraId="5D0E4103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_bridg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ImagePt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b/>
          <w:color w:val="000000"/>
          <w:kern w:val="0"/>
          <w:sz w:val="24"/>
          <w:szCs w:val="24"/>
          <w:lang w:val="en"/>
        </w:rPr>
        <w:t>cv_pt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;</w:t>
      </w:r>
    </w:p>
    <w:p w14:paraId="06E1056E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</w:p>
    <w:p w14:paraId="019A11AD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try</w:t>
      </w:r>
      <w:commentRangeStart w:id="31"/>
      <w:commentRangeEnd w:id="31"/>
      <w:r w:rsidRPr="001A04D0">
        <w:rPr>
          <w:rFonts w:ascii="Source Code Pro" w:hAnsi="Source Code Pro"/>
          <w:sz w:val="24"/>
          <w:szCs w:val="28"/>
        </w:rPr>
        <w:commentReference w:id="31"/>
      </w:r>
    </w:p>
    <w:p w14:paraId="0EA4BC9E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{</w:t>
      </w:r>
    </w:p>
    <w:p w14:paraId="60E4B7AA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_pt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=</w:t>
      </w:r>
      <w:bookmarkStart w:id="32" w:name="OLE_LINK9"/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b/>
          <w:color w:val="000000"/>
          <w:kern w:val="0"/>
          <w:sz w:val="24"/>
          <w:szCs w:val="24"/>
          <w:lang w:val="en"/>
        </w:rPr>
        <w:t>cv_bridge</w:t>
      </w:r>
      <w:r w:rsidRPr="001A04D0">
        <w:rPr>
          <w:rFonts w:ascii="Source Code Pro" w:eastAsia="Times New Roman" w:hAnsi="Source Code Pro" w:cs="Courier New"/>
          <w:b/>
          <w:color w:val="333333"/>
          <w:kern w:val="0"/>
          <w:sz w:val="24"/>
          <w:szCs w:val="24"/>
          <w:lang w:val="en"/>
        </w:rPr>
        <w:t>::</w:t>
      </w:r>
      <w:bookmarkStart w:id="33" w:name="OLE_LINK6"/>
      <w:r w:rsidRPr="001A04D0">
        <w:rPr>
          <w:rFonts w:ascii="Source Code Pro" w:eastAsia="Times New Roman" w:hAnsi="Source Code Pro" w:cs="Courier New"/>
          <w:b/>
          <w:color w:val="000000"/>
          <w:kern w:val="0"/>
          <w:sz w:val="24"/>
          <w:szCs w:val="24"/>
          <w:lang w:val="en"/>
        </w:rPr>
        <w:t>toCvCopy</w:t>
      </w:r>
      <w:bookmarkEnd w:id="32"/>
      <w:bookmarkEnd w:id="33"/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msg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sensor_msgs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_encodings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BGR8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;</w:t>
      </w:r>
    </w:p>
    <w:p w14:paraId="4166D7ED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}</w:t>
      </w:r>
    </w:p>
    <w:p w14:paraId="2176751E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catch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(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_bridg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Exception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&amp;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</w:t>
      </w:r>
    </w:p>
    <w:p w14:paraId="5877C774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{</w:t>
      </w:r>
    </w:p>
    <w:p w14:paraId="062B98E4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ROS_ERRO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4080"/>
          <w:kern w:val="0"/>
          <w:sz w:val="24"/>
          <w:szCs w:val="24"/>
          <w:lang w:val="en"/>
        </w:rPr>
        <w:t>"cv_bridge exception: %s"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.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what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));</w:t>
      </w:r>
    </w:p>
    <w:p w14:paraId="51951DF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 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return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;</w:t>
      </w:r>
    </w:p>
    <w:p w14:paraId="60AAB2D1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}</w:t>
      </w:r>
    </w:p>
    <w:p w14:paraId="0F9AD6F8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</w:p>
    <w:p w14:paraId="42358FCE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008000"/>
          <w:kern w:val="0"/>
          <w:sz w:val="24"/>
          <w:szCs w:val="24"/>
          <w:lang w:val="en"/>
        </w:rPr>
        <w:t>// Draw an example circle on the video stream</w:t>
      </w:r>
    </w:p>
    <w:p w14:paraId="1BDAB605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if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(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_pt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-&gt;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.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rows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&gt; 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60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&amp;&amp;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_pt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-&gt;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.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ols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&gt; 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60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</w:t>
      </w:r>
    </w:p>
    <w:p w14:paraId="30858BAC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ircl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_pt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-&gt;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Point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50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50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), 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10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_RGB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255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,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0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,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0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);</w:t>
      </w:r>
    </w:p>
    <w:p w14:paraId="0E4C259F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</w:p>
    <w:p w14:paraId="1A4BF9F7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008000"/>
          <w:kern w:val="0"/>
          <w:sz w:val="24"/>
          <w:szCs w:val="24"/>
          <w:lang w:val="en"/>
        </w:rPr>
        <w:t>// Update GUI Window</w:t>
      </w:r>
    </w:p>
    <w:p w14:paraId="6FC12ADB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show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OPENCV_WINDOW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_pt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-&gt;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;</w:t>
      </w:r>
    </w:p>
    <w:p w14:paraId="60960140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waitKey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3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;</w:t>
      </w:r>
      <w:commentRangeStart w:id="34"/>
      <w:commentRangeEnd w:id="34"/>
      <w:r w:rsidRPr="001A04D0">
        <w:rPr>
          <w:rFonts w:ascii="Source Code Pro" w:hAnsi="Source Code Pro"/>
        </w:rPr>
        <w:commentReference w:id="34"/>
      </w:r>
    </w:p>
    <w:p w14:paraId="75BAF174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</w:p>
    <w:p w14:paraId="1FCDDCFD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color w:val="008000"/>
          <w:kern w:val="0"/>
          <w:sz w:val="24"/>
          <w:szCs w:val="24"/>
          <w:lang w:val="en"/>
        </w:rPr>
        <w:t>// Output modified video stream</w:t>
      </w:r>
    </w:p>
    <w:p w14:paraId="37A3947A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  </w:t>
      </w:r>
      <w:r w:rsidRPr="001A04D0">
        <w:rPr>
          <w:rFonts w:ascii="Source Code Pro" w:eastAsia="Times New Roman" w:hAnsi="Source Code Pro" w:cs="Courier New"/>
          <w:b/>
          <w:color w:val="000000"/>
          <w:kern w:val="0"/>
          <w:sz w:val="24"/>
          <w:szCs w:val="24"/>
          <w:lang w:val="en"/>
        </w:rPr>
        <w:t>image_pub_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.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publish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cv_pt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-&gt;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toImageMsg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));</w:t>
      </w:r>
    </w:p>
    <w:p w14:paraId="1983D980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}</w:t>
      </w:r>
    </w:p>
    <w:p w14:paraId="723BBA6B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};</w:t>
      </w:r>
    </w:p>
    <w:p w14:paraId="786BA08A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Cs w:val="21"/>
          <w:lang w:val="en"/>
        </w:rPr>
      </w:pPr>
    </w:p>
    <w:p w14:paraId="53FAD02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int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main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int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argc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cha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**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argv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</w:t>
      </w:r>
    </w:p>
    <w:p w14:paraId="580F87E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{</w:t>
      </w:r>
    </w:p>
    <w:p w14:paraId="66DCD9A4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ros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nit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argc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argv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, </w:t>
      </w:r>
      <w:r w:rsidRPr="001A04D0">
        <w:rPr>
          <w:rFonts w:ascii="Source Code Pro" w:eastAsia="Times New Roman" w:hAnsi="Source Code Pro" w:cs="Courier New"/>
          <w:color w:val="004080"/>
          <w:kern w:val="0"/>
          <w:sz w:val="24"/>
          <w:szCs w:val="24"/>
          <w:lang w:val="en"/>
        </w:rPr>
        <w:t>"image_converter"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);</w:t>
      </w:r>
    </w:p>
    <w:p w14:paraId="4196620A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mageConverter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ic(nh)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;</w:t>
      </w:r>
    </w:p>
    <w:p w14:paraId="413BDDF8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lastRenderedPageBreak/>
        <w:t xml:space="preserve">  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ros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::</w:t>
      </w:r>
      <w:r w:rsidRPr="001A04D0">
        <w:rPr>
          <w:rFonts w:ascii="Source Code Pro" w:eastAsia="Times New Roman" w:hAnsi="Source Code Pro" w:cs="Courier New"/>
          <w:color w:val="000000"/>
          <w:kern w:val="0"/>
          <w:sz w:val="24"/>
          <w:szCs w:val="24"/>
          <w:lang w:val="en"/>
        </w:rPr>
        <w:t>spin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();</w:t>
      </w:r>
    </w:p>
    <w:p w14:paraId="30BF3FBF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 </w:t>
      </w:r>
      <w:r w:rsidRPr="001A04D0">
        <w:rPr>
          <w:rFonts w:ascii="Source Code Pro" w:eastAsia="Times New Roman" w:hAnsi="Source Code Pro" w:cs="Courier New"/>
          <w:color w:val="A00000"/>
          <w:kern w:val="0"/>
          <w:sz w:val="24"/>
          <w:szCs w:val="24"/>
          <w:lang w:val="en"/>
        </w:rPr>
        <w:t>return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 xml:space="preserve"> </w:t>
      </w:r>
      <w:r w:rsidRPr="001A04D0">
        <w:rPr>
          <w:rFonts w:ascii="Source Code Pro" w:eastAsia="Times New Roman" w:hAnsi="Source Code Pro" w:cs="Courier New"/>
          <w:color w:val="0080C0"/>
          <w:kern w:val="0"/>
          <w:sz w:val="24"/>
          <w:szCs w:val="24"/>
          <w:lang w:val="en"/>
        </w:rPr>
        <w:t>0</w:t>
      </w: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;</w:t>
      </w:r>
    </w:p>
    <w:p w14:paraId="33FD5542" w14:textId="77777777" w:rsidR="00225845" w:rsidRPr="001A04D0" w:rsidRDefault="00225845" w:rsidP="00225845">
      <w:pPr>
        <w:widowControl/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</w:pPr>
      <w:r w:rsidRPr="001A04D0">
        <w:rPr>
          <w:rFonts w:ascii="Source Code Pro" w:eastAsia="Times New Roman" w:hAnsi="Source Code Pro" w:cs="Courier New"/>
          <w:color w:val="333333"/>
          <w:kern w:val="0"/>
          <w:sz w:val="24"/>
          <w:szCs w:val="24"/>
          <w:lang w:val="en"/>
        </w:rPr>
        <w:t>}</w:t>
      </w:r>
    </w:p>
    <w:p w14:paraId="6333D63C" w14:textId="18BC9AC6" w:rsidR="00225845" w:rsidRPr="001A04D0" w:rsidRDefault="00225845" w:rsidP="00225845">
      <w:pPr>
        <w:widowControl/>
        <w:jc w:val="left"/>
        <w:rPr>
          <w:rFonts w:ascii="Source Code Pro" w:eastAsia="华文仿宋" w:hAnsi="Source Code Pro" w:cs="Courier New"/>
          <w:szCs w:val="21"/>
        </w:rPr>
      </w:pPr>
    </w:p>
    <w:p w14:paraId="03E8B1CB" w14:textId="10F976F1" w:rsidR="00225845" w:rsidRPr="001A04D0" w:rsidRDefault="00225845" w:rsidP="004663A1">
      <w:pPr>
        <w:widowControl/>
        <w:jc w:val="left"/>
        <w:rPr>
          <w:rFonts w:ascii="Source Code Pro" w:eastAsia="华文仿宋" w:hAnsi="Source Code Pro" w:cs="Courier New"/>
          <w:szCs w:val="21"/>
        </w:rPr>
      </w:pPr>
    </w:p>
    <w:p w14:paraId="574DC10C" w14:textId="77777777" w:rsidR="004663A1" w:rsidRPr="001A04D0" w:rsidRDefault="004663A1" w:rsidP="004663A1">
      <w:pPr>
        <w:widowControl/>
        <w:jc w:val="left"/>
        <w:rPr>
          <w:rFonts w:ascii="Source Code Pro" w:eastAsia="华文仿宋" w:hAnsi="Source Code Pro" w:cs="Courier New"/>
          <w:sz w:val="28"/>
          <w:szCs w:val="28"/>
        </w:rPr>
      </w:pPr>
      <w:r w:rsidRPr="001A04D0">
        <w:rPr>
          <w:rFonts w:ascii="Source Code Pro" w:eastAsia="华文仿宋" w:hAnsi="Source Code Pro" w:cs="Courier New"/>
          <w:sz w:val="28"/>
          <w:szCs w:val="28"/>
        </w:rPr>
        <w:t>注意：</w:t>
      </w:r>
    </w:p>
    <w:p w14:paraId="5CF3C5F8" w14:textId="77777777" w:rsidR="004663A1" w:rsidRPr="001A04D0" w:rsidRDefault="004663A1" w:rsidP="004663A1">
      <w:pPr>
        <w:widowControl/>
        <w:jc w:val="left"/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1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、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image_transport</w:t>
      </w:r>
      <w:r w:rsidRPr="001A04D0">
        <w:rPr>
          <w:rFonts w:ascii="Source Code Pro" w:eastAsia="仿宋" w:hAnsi="Source Code Pro" w:cs="Courier New"/>
          <w:color w:val="333333"/>
          <w:kern w:val="0"/>
          <w:sz w:val="28"/>
          <w:szCs w:val="28"/>
          <w:lang w:val="en"/>
        </w:rPr>
        <w:t>::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ImageTransport</w:t>
      </w:r>
      <w:r w:rsidRPr="001A04D0">
        <w:rPr>
          <w:rFonts w:ascii="Source Code Pro" w:eastAsia="仿宋" w:hAnsi="Source Code Pro" w:cs="Courier New"/>
          <w:color w:val="333333"/>
          <w:kern w:val="0"/>
          <w:sz w:val="28"/>
          <w:szCs w:val="28"/>
          <w:lang w:val="en"/>
        </w:rPr>
        <w:t xml:space="preserve"> 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it_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的构造函数需要的输入参数为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ros::NodeHandle nh;</w:t>
      </w:r>
    </w:p>
    <w:p w14:paraId="0EFEA86B" w14:textId="55253FB4" w:rsidR="004663A1" w:rsidRPr="001A04D0" w:rsidRDefault="004663A1" w:rsidP="004663A1">
      <w:pPr>
        <w:widowControl/>
        <w:jc w:val="left"/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2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、图像的发布者和订阅者的实例化对象是</w:t>
      </w:r>
      <w:r w:rsidR="00262E07"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ImageTransport::advertise</w:t>
      </w:r>
      <w:r w:rsidR="00262E07"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，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ImageTransport::subscribe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完成的。</w:t>
      </w:r>
    </w:p>
    <w:p w14:paraId="5A8FC4DF" w14:textId="77777777" w:rsidR="004663A1" w:rsidRPr="001A04D0" w:rsidRDefault="004663A1" w:rsidP="004663A1">
      <w:pPr>
        <w:widowControl/>
        <w:jc w:val="left"/>
        <w:rPr>
          <w:rFonts w:ascii="Source Code Pro" w:eastAsia="仿宋" w:hAnsi="Source Code Pro" w:cs="Courier New"/>
          <w:color w:val="000000"/>
          <w:kern w:val="0"/>
          <w:sz w:val="28"/>
          <w:szCs w:val="28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</w:rPr>
        <w:t>将以下的发布者和订阅者的创建方式：</w:t>
      </w:r>
    </w:p>
    <w:p w14:paraId="58807B19" w14:textId="77777777" w:rsidR="004663A1" w:rsidRPr="001A04D0" w:rsidRDefault="004663A1" w:rsidP="004663A1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#include &lt;ros/ros.h&gt;</w:t>
      </w:r>
    </w:p>
    <w:p w14:paraId="53FF50FD" w14:textId="77777777" w:rsidR="004663A1" w:rsidRPr="001A04D0" w:rsidRDefault="004663A1" w:rsidP="004663A1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void imageCallback(const sensor_msgs::ImageConstPtr&amp; msg)</w:t>
      </w:r>
    </w:p>
    <w:p w14:paraId="04D2CAC3" w14:textId="77777777" w:rsidR="004663A1" w:rsidRPr="001A04D0" w:rsidRDefault="004663A1" w:rsidP="004663A1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{</w:t>
      </w:r>
    </w:p>
    <w:p w14:paraId="25B94DF1" w14:textId="77777777" w:rsidR="004663A1" w:rsidRPr="001A04D0" w:rsidRDefault="004663A1" w:rsidP="004663A1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 xml:space="preserve">  // ...</w:t>
      </w:r>
    </w:p>
    <w:p w14:paraId="50EFEBBE" w14:textId="77777777" w:rsidR="004663A1" w:rsidRPr="001A04D0" w:rsidRDefault="004663A1" w:rsidP="004663A1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}</w:t>
      </w:r>
    </w:p>
    <w:p w14:paraId="1F33C605" w14:textId="77777777" w:rsidR="004663A1" w:rsidRPr="001A04D0" w:rsidRDefault="004663A1" w:rsidP="004663A1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</w:p>
    <w:p w14:paraId="20407A2C" w14:textId="77777777" w:rsidR="004663A1" w:rsidRPr="001A04D0" w:rsidRDefault="004663A1" w:rsidP="004663A1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ros::NodeHandle nh;</w:t>
      </w:r>
    </w:p>
    <w:p w14:paraId="649BA0FB" w14:textId="77777777" w:rsidR="004663A1" w:rsidRPr="001A04D0" w:rsidRDefault="004663A1" w:rsidP="004663A1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ros::Subscriber sub = nh.subscribe("in_image_topic", 1, imageCallback);</w:t>
      </w:r>
    </w:p>
    <w:p w14:paraId="417BA376" w14:textId="77777777" w:rsidR="004663A1" w:rsidRPr="001A04D0" w:rsidRDefault="004663A1" w:rsidP="004663A1">
      <w:pPr>
        <w:widowControl/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ros::Publisher pub = nh.advertise&lt;sensor_msgs::Image&gt;("out_image_topic", 1);</w:t>
      </w:r>
    </w:p>
    <w:p w14:paraId="3F3ABD62" w14:textId="77777777" w:rsidR="004663A1" w:rsidRPr="001A04D0" w:rsidRDefault="004663A1" w:rsidP="004663A1">
      <w:pPr>
        <w:widowControl/>
        <w:jc w:val="left"/>
        <w:rPr>
          <w:rFonts w:ascii="Source Code Pro" w:eastAsia="仿宋" w:hAnsi="Source Code Pro" w:cs="Courier New"/>
          <w:color w:val="000000"/>
          <w:kern w:val="0"/>
          <w:sz w:val="28"/>
          <w:szCs w:val="28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</w:rPr>
        <w:t>替换为：</w:t>
      </w:r>
    </w:p>
    <w:p w14:paraId="4B80386F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// Use the image_transport classes instead.</w:t>
      </w:r>
    </w:p>
    <w:p w14:paraId="1101E061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#include &lt;ros/ros.h&gt;</w:t>
      </w:r>
    </w:p>
    <w:p w14:paraId="1009ABDA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#include &lt;image_transport/image_transport.h&gt;</w:t>
      </w:r>
    </w:p>
    <w:p w14:paraId="5E129007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</w:p>
    <w:p w14:paraId="092C417A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void imageCallback(const sensor_msgs::ImageConstPtr&amp; msg)</w:t>
      </w:r>
    </w:p>
    <w:p w14:paraId="01D88C23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{</w:t>
      </w:r>
    </w:p>
    <w:p w14:paraId="6B84D1A3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 xml:space="preserve">  // ...</w:t>
      </w:r>
    </w:p>
    <w:p w14:paraId="616B3986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}</w:t>
      </w:r>
    </w:p>
    <w:p w14:paraId="698ABC65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</w:p>
    <w:p w14:paraId="0A6A4C0E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ros::NodeHandle nh;</w:t>
      </w:r>
    </w:p>
    <w:p w14:paraId="2AF47500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image_transport::ImageTransport it(nh);</w:t>
      </w:r>
    </w:p>
    <w:p w14:paraId="7F395883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image_transport::Subscriber sub = it.subscribe("in_image_base_topic", 1, imageCallback);</w:t>
      </w:r>
    </w:p>
    <w:p w14:paraId="56059FC9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image_transport::Publisher pub = it.advertise("out_image_base_topic", 1);</w:t>
      </w:r>
    </w:p>
    <w:p w14:paraId="30CFC826" w14:textId="77777777" w:rsidR="004663A1" w:rsidRPr="001A04D0" w:rsidRDefault="004663A1" w:rsidP="004663A1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jc w:val="left"/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4"/>
          <w:szCs w:val="24"/>
          <w:lang w:val="en"/>
        </w:rPr>
        <w:t>image_transport publishers advertise individual ROS Topics for each availa</w:t>
      </w:r>
    </w:p>
    <w:p w14:paraId="2E3E2363" w14:textId="77777777" w:rsidR="004663A1" w:rsidRPr="001A04D0" w:rsidRDefault="004663A1" w:rsidP="004663A1">
      <w:pPr>
        <w:widowControl/>
        <w:jc w:val="left"/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</w:pPr>
    </w:p>
    <w:p w14:paraId="20E04EAE" w14:textId="77777777" w:rsidR="004663A1" w:rsidRPr="001A04D0" w:rsidRDefault="004663A1" w:rsidP="004663A1">
      <w:pPr>
        <w:widowControl/>
        <w:jc w:val="left"/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lastRenderedPageBreak/>
        <w:t>3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、上述代码的含义是：节点作为订阅者接收了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sensor_msgs::Image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消息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,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在回调函数中，需要对图像数据做些处理，并将处理后数据发布出去。</w:t>
      </w:r>
    </w:p>
    <w:p w14:paraId="58372826" w14:textId="77777777" w:rsidR="004663A1" w:rsidRPr="001A04D0" w:rsidRDefault="004663A1" w:rsidP="004663A1">
      <w:pPr>
        <w:widowControl/>
        <w:jc w:val="left"/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4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、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CvImagePtr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通俗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</w:rPr>
        <w:t>地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说，就是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CvImage *CvImagePtr;</w:t>
      </w:r>
    </w:p>
    <w:p w14:paraId="08AD4C56" w14:textId="441A6F7A" w:rsidR="004663A1" w:rsidRPr="001A04D0" w:rsidRDefault="004663A1" w:rsidP="004663A1">
      <w:pPr>
        <w:rPr>
          <w:rFonts w:ascii="Source Code Pro" w:hAnsi="Source Code Pro"/>
        </w:rPr>
      </w:pPr>
    </w:p>
    <w:p w14:paraId="7B563A0F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#!/usr/bin/env python</w:t>
      </w:r>
    </w:p>
    <w:p w14:paraId="35FE41D8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from __future__ import print_function</w:t>
      </w:r>
    </w:p>
    <w:p w14:paraId="7630C0A0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</w:p>
    <w:p w14:paraId="475AAD11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import roslib</w:t>
      </w:r>
    </w:p>
    <w:p w14:paraId="7CAE313A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import sys</w:t>
      </w:r>
    </w:p>
    <w:p w14:paraId="41A365EC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import rospy</w:t>
      </w:r>
    </w:p>
    <w:p w14:paraId="3489DF49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import cv2</w:t>
      </w:r>
    </w:p>
    <w:p w14:paraId="2847B11D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from std_msgs.msg import String</w:t>
      </w:r>
    </w:p>
    <w:p w14:paraId="616264D9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from sensor_msgs.msg import Image</w:t>
      </w:r>
    </w:p>
    <w:p w14:paraId="16C3C555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from cv_bridge import CvBridge, CvBridgeError</w:t>
      </w:r>
    </w:p>
    <w:p w14:paraId="6F7601F4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</w:p>
    <w:p w14:paraId="1D35D0B3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class image_converter:</w:t>
      </w:r>
    </w:p>
    <w:p w14:paraId="34941B99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</w:p>
    <w:p w14:paraId="30F39BBE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</w:t>
      </w:r>
      <w:r w:rsidRPr="001A04D0">
        <w:rPr>
          <w:rFonts w:ascii="Source Code Pro" w:hAnsi="Source Code Pro" w:cs="Consolas"/>
          <w:b/>
          <w:bCs/>
          <w:sz w:val="24"/>
          <w:szCs w:val="28"/>
        </w:rPr>
        <w:t>def __init__(self):</w:t>
      </w:r>
    </w:p>
    <w:p w14:paraId="0CAA95BA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self.image_pub = rospy.Publisher("image_topic_2",Image)</w:t>
      </w:r>
    </w:p>
    <w:p w14:paraId="073EC1E9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</w:p>
    <w:p w14:paraId="0DA1CA1C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self.bridge = CvBridge()</w:t>
      </w:r>
    </w:p>
    <w:p w14:paraId="12D34C12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self.image_sub = rospy.Subscriber("image_topic",Image,self.callback)</w:t>
      </w:r>
    </w:p>
    <w:p w14:paraId="4F1A1559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</w:p>
    <w:p w14:paraId="36B1C3C3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</w:t>
      </w:r>
      <w:r w:rsidRPr="001A04D0">
        <w:rPr>
          <w:rFonts w:ascii="Source Code Pro" w:hAnsi="Source Code Pro" w:cs="Consolas"/>
          <w:b/>
          <w:bCs/>
          <w:sz w:val="24"/>
          <w:szCs w:val="28"/>
        </w:rPr>
        <w:t>def callback(self,data):</w:t>
      </w:r>
    </w:p>
    <w:p w14:paraId="5CAFCDCE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try:</w:t>
      </w:r>
    </w:p>
    <w:p w14:paraId="5F7739FE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  cv_image = self.bridge.imgmsg_to_cv2(data, "bgr8")</w:t>
      </w:r>
    </w:p>
    <w:p w14:paraId="7BF89D29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except CvBridgeError as e:</w:t>
      </w:r>
    </w:p>
    <w:p w14:paraId="0BB23093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  print(e)</w:t>
      </w:r>
    </w:p>
    <w:p w14:paraId="4DFE227C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ind w:firstLine="420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</w:t>
      </w:r>
    </w:p>
    <w:p w14:paraId="297DD9E5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ind w:firstLine="420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#shape</w:t>
      </w:r>
      <w:r w:rsidRPr="001A04D0">
        <w:rPr>
          <w:rFonts w:ascii="Source Code Pro" w:hAnsi="Source Code Pro" w:cs="Consolas"/>
          <w:sz w:val="24"/>
          <w:szCs w:val="28"/>
        </w:rPr>
        <w:t>函数用来返回图像的高度、宽度以及像素的通道数</w:t>
      </w:r>
    </w:p>
    <w:p w14:paraId="5C1D00C7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(rows,cols,channels) = cv_image.shape</w:t>
      </w:r>
    </w:p>
    <w:p w14:paraId="5FB3C349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</w:t>
      </w:r>
    </w:p>
    <w:p w14:paraId="0E579E11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ind w:firstLineChars="200" w:firstLine="480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if cols &gt; 60 and rows &gt; 60 :</w:t>
      </w:r>
    </w:p>
    <w:p w14:paraId="52579DC9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  cv2.circle(cv_image, </w:t>
      </w:r>
      <w:commentRangeStart w:id="35"/>
      <w:r w:rsidRPr="001A04D0">
        <w:rPr>
          <w:rFonts w:ascii="Source Code Pro" w:hAnsi="Source Code Pro" w:cs="Consolas"/>
          <w:sz w:val="24"/>
          <w:szCs w:val="28"/>
        </w:rPr>
        <w:t>(50,50), 10, 255</w:t>
      </w:r>
      <w:commentRangeEnd w:id="35"/>
      <w:r w:rsidRPr="001A04D0">
        <w:rPr>
          <w:rFonts w:ascii="Source Code Pro" w:hAnsi="Source Code Pro"/>
        </w:rPr>
        <w:commentReference w:id="35"/>
      </w:r>
      <w:r w:rsidRPr="001A04D0">
        <w:rPr>
          <w:rFonts w:ascii="Source Code Pro" w:hAnsi="Source Code Pro" w:cs="Consolas"/>
          <w:sz w:val="24"/>
          <w:szCs w:val="28"/>
        </w:rPr>
        <w:t>)</w:t>
      </w:r>
    </w:p>
    <w:p w14:paraId="064CF6EC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</w:p>
    <w:p w14:paraId="51A97979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cv2.imshow("Image window", cv_image)</w:t>
      </w:r>
    </w:p>
    <w:p w14:paraId="6DA60A92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cv2.waitKey(3)</w:t>
      </w:r>
    </w:p>
    <w:p w14:paraId="15F0674C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</w:p>
    <w:p w14:paraId="42B78395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try:</w:t>
      </w:r>
    </w:p>
    <w:p w14:paraId="153FD515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  self.image_pub.publish(self.bridge.cv2_to_imgmsg(cv_image, "bgr8"))</w:t>
      </w:r>
    </w:p>
    <w:p w14:paraId="4CDE33F6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except CvBridgeError as e:</w:t>
      </w:r>
    </w:p>
    <w:p w14:paraId="037C3A17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2EFD9" w:themeFill="accent6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  print(e)</w:t>
      </w:r>
    </w:p>
    <w:p w14:paraId="4FCD300A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</w:p>
    <w:p w14:paraId="0DB8C581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b/>
          <w:bCs/>
          <w:sz w:val="24"/>
          <w:szCs w:val="28"/>
        </w:rPr>
      </w:pPr>
      <w:r w:rsidRPr="001A04D0">
        <w:rPr>
          <w:rFonts w:ascii="Source Code Pro" w:hAnsi="Source Code Pro" w:cs="Consolas"/>
          <w:b/>
          <w:bCs/>
          <w:sz w:val="24"/>
          <w:szCs w:val="28"/>
        </w:rPr>
        <w:t>def main(args):</w:t>
      </w:r>
    </w:p>
    <w:p w14:paraId="047D9F7D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ic = image_converter()</w:t>
      </w:r>
    </w:p>
    <w:p w14:paraId="625C25AC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lastRenderedPageBreak/>
        <w:t xml:space="preserve">  rospy.init_node('image_converter', anonymous=True)</w:t>
      </w:r>
    </w:p>
    <w:p w14:paraId="041E1839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try:</w:t>
      </w:r>
    </w:p>
    <w:p w14:paraId="1193E2EE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rospy.spin()</w:t>
      </w:r>
    </w:p>
    <w:p w14:paraId="71757BFB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except KeyboardInterrupt:</w:t>
      </w:r>
    </w:p>
    <w:p w14:paraId="43223CE0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print("Shutting down")</w:t>
      </w:r>
    </w:p>
    <w:p w14:paraId="13863E69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cv2.destroyAllWindows()</w:t>
      </w:r>
    </w:p>
    <w:p w14:paraId="2014FE3D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</w:p>
    <w:p w14:paraId="606A378F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>if __name__ == '__main__':</w:t>
      </w:r>
    </w:p>
    <w:p w14:paraId="65E25B23" w14:textId="77777777" w:rsidR="004663A1" w:rsidRPr="001A04D0" w:rsidRDefault="004663A1" w:rsidP="004663A1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EDEDED" w:themeFill="accent3" w:themeFillTint="32"/>
        <w:rPr>
          <w:rFonts w:ascii="Source Code Pro" w:hAnsi="Source Code Pro" w:cs="Consolas"/>
          <w:sz w:val="24"/>
          <w:szCs w:val="28"/>
        </w:rPr>
      </w:pPr>
      <w:r w:rsidRPr="001A04D0">
        <w:rPr>
          <w:rFonts w:ascii="Source Code Pro" w:hAnsi="Source Code Pro" w:cs="Consolas"/>
          <w:sz w:val="24"/>
          <w:szCs w:val="28"/>
        </w:rPr>
        <w:t xml:space="preserve">    main(sys.argv)</w:t>
      </w:r>
    </w:p>
    <w:p w14:paraId="37CF4706" w14:textId="77777777" w:rsidR="004663A1" w:rsidRPr="001A04D0" w:rsidRDefault="004663A1" w:rsidP="004663A1">
      <w:pPr>
        <w:rPr>
          <w:rFonts w:ascii="Source Code Pro" w:hAnsi="Source Code Pro"/>
        </w:rPr>
      </w:pPr>
    </w:p>
    <w:p w14:paraId="25E48DF1" w14:textId="77777777" w:rsidR="004663A1" w:rsidRPr="001A04D0" w:rsidRDefault="004663A1" w:rsidP="004663A1">
      <w:pPr>
        <w:rPr>
          <w:rFonts w:ascii="Source Code Pro" w:hAnsi="Source Code Pro"/>
        </w:rPr>
      </w:pPr>
    </w:p>
    <w:p w14:paraId="4553BC9A" w14:textId="4A01089D" w:rsidR="00434B4E" w:rsidRPr="001A04D0" w:rsidRDefault="00434B4E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b/>
          <w:bCs/>
          <w:color w:val="008000"/>
          <w:kern w:val="0"/>
          <w:szCs w:val="21"/>
        </w:rPr>
      </w:pPr>
      <w:r w:rsidRPr="001A04D0">
        <w:rPr>
          <w:rFonts w:ascii="Source Code Pro" w:eastAsia="宋体" w:hAnsi="Source Code Pro" w:cs="宋体"/>
          <w:b/>
          <w:bCs/>
          <w:color w:val="008000"/>
          <w:kern w:val="0"/>
          <w:szCs w:val="21"/>
        </w:rPr>
        <w:t>案例</w:t>
      </w:r>
      <w:r w:rsidRPr="001A04D0">
        <w:rPr>
          <w:rFonts w:ascii="Source Code Pro" w:eastAsia="宋体" w:hAnsi="Source Code Pro" w:cs="宋体"/>
          <w:b/>
          <w:bCs/>
          <w:color w:val="008000"/>
          <w:kern w:val="0"/>
          <w:szCs w:val="21"/>
        </w:rPr>
        <w:t>3</w:t>
      </w:r>
      <w:r w:rsidRPr="001A04D0">
        <w:rPr>
          <w:rFonts w:ascii="Source Code Pro" w:eastAsia="宋体" w:hAnsi="Source Code Pro" w:cs="宋体"/>
          <w:b/>
          <w:bCs/>
          <w:color w:val="008000"/>
          <w:kern w:val="0"/>
          <w:szCs w:val="21"/>
        </w:rPr>
        <w:t>：</w:t>
      </w:r>
    </w:p>
    <w:p w14:paraId="12FF6246" w14:textId="174B7853" w:rsidR="00434B4E" w:rsidRPr="001A04D0" w:rsidRDefault="00434B4E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8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/*</w:t>
      </w:r>
    </w:p>
    <w:p w14:paraId="2CE8E8BB" w14:textId="061407E6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8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需求：</w:t>
      </w:r>
    </w:p>
    <w:p w14:paraId="7E35139D" w14:textId="77777777" w:rsidR="004663A1" w:rsidRPr="001A04D0" w:rsidRDefault="004663A1" w:rsidP="004663A1">
      <w:pPr>
        <w:widowControl/>
        <w:shd w:val="clear" w:color="auto" w:fill="FFFFFF"/>
        <w:spacing w:line="285" w:lineRule="atLeast"/>
        <w:ind w:firstLine="420"/>
        <w:jc w:val="left"/>
        <w:rPr>
          <w:rFonts w:ascii="Source Code Pro" w:eastAsia="宋体" w:hAnsi="Source Code Pro" w:cs="宋体"/>
          <w:color w:val="008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获得一副图像，寻找其中的红色像素（一个像素点中红色成分远大于蓝色和绿色成分的和，即认定其为红色像素点），将其颜色修改为白色（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RGB=255,255,255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），并计算红色像素点的中心，在其中心点出显示蓝色方块。</w:t>
      </w:r>
    </w:p>
    <w:p w14:paraId="553E6B64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8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*/</w:t>
      </w:r>
    </w:p>
    <w:p w14:paraId="56AAB0D2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#include 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&lt;ros/ros.h&gt;</w:t>
      </w:r>
    </w:p>
    <w:p w14:paraId="6D4E4BCB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#include 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&lt;image_transport/image_transport.h&gt;</w:t>
      </w:r>
    </w:p>
    <w:p w14:paraId="6FBE8CF9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#include 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&lt;cv_bridge/cv_bridge.h&gt;</w:t>
      </w:r>
    </w:p>
    <w:p w14:paraId="7C3331C0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#include 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&lt;sensor_msgs/image_encodings.h&gt;</w:t>
      </w:r>
    </w:p>
    <w:p w14:paraId="53089859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#include 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&lt;opencv2/imgproc/imgproc.hpp&gt;</w:t>
      </w:r>
    </w:p>
    <w:p w14:paraId="0BC96314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#include 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&lt;opencv2/highgui/highgui.hpp&gt;</w:t>
      </w:r>
    </w:p>
    <w:p w14:paraId="47EABA73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12FFB2DC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static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cons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std::string OPENCV_WINDOW = 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"OpenCV display window"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</w:p>
    <w:p w14:paraId="767D56AB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using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namespace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std;</w:t>
      </w:r>
    </w:p>
    <w:p w14:paraId="4172D987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6E0FF02C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n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g_redratio = 10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threshold to decide if a pixel qualifies as dominantly "red"</w:t>
      </w:r>
    </w:p>
    <w:p w14:paraId="747DC9E8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18B7C84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class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ImageConverter {</w:t>
      </w:r>
    </w:p>
    <w:p w14:paraId="5D8B6DDD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ros::NodeHandle nh_;</w:t>
      </w:r>
    </w:p>
    <w:p w14:paraId="49028CD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image_transport::ImageTransport it_;</w:t>
      </w:r>
    </w:p>
    <w:p w14:paraId="01E271AC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image_transport::Subscriber image_sub_;</w:t>
      </w:r>
    </w:p>
    <w:p w14:paraId="672F8B3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image_transport::Publisher image_pub_;</w:t>
      </w:r>
    </w:p>
    <w:p w14:paraId="25FD35AC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7E00CCC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public:</w:t>
      </w:r>
    </w:p>
    <w:p w14:paraId="7FBD6242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1F6F6801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ImageConverter(ros::NodeHandle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&amp;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nodehandle)</w:t>
      </w:r>
    </w:p>
    <w:p w14:paraId="0FF5A2BE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: it_(nh_) {</w:t>
      </w:r>
    </w:p>
    <w:p w14:paraId="5D710539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 Subscribe to input video feed and publish output video feed</w:t>
      </w:r>
    </w:p>
    <w:p w14:paraId="53E2505F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image_sub_ = it_.subscribe(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"simple_camera/image_raw"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,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1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,</w:t>
      </w:r>
    </w:p>
    <w:p w14:paraId="2C321F3C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&amp;ImageConverter::imageCb,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this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);</w:t>
      </w:r>
    </w:p>
    <w:p w14:paraId="19E508A8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image_pub_ = it_.advertise(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"/image_converter/output_video"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,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1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);</w:t>
      </w:r>
    </w:p>
    <w:p w14:paraId="0289CFEE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7BFA8818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cv::namedWindow(OPENCV_WINDOW);</w:t>
      </w:r>
    </w:p>
    <w:p w14:paraId="5543E81F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}</w:t>
      </w:r>
    </w:p>
    <w:p w14:paraId="292CD14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3765F088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~ImageConverter() {</w:t>
      </w:r>
    </w:p>
    <w:p w14:paraId="5CC9536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lastRenderedPageBreak/>
        <w:t>        cv::destroyWindow(OPENCV_WINDOW);</w:t>
      </w:r>
    </w:p>
    <w:p w14:paraId="32920AAF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}</w:t>
      </w:r>
    </w:p>
    <w:p w14:paraId="27B0BB1C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4206EB5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//image comes in as a ROS message, but gets converted to an OpenCV type</w:t>
      </w:r>
    </w:p>
    <w:p w14:paraId="1E7FAEC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void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imageCb(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cons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sensor_msgs::ImageConstPtr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&amp;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msg) {</w:t>
      </w:r>
    </w:p>
    <w:p w14:paraId="23616615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cv_bridge::CvImagePtr cv_ptr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OpenCV data type</w:t>
      </w:r>
    </w:p>
    <w:p w14:paraId="6A960047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try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{</w:t>
      </w:r>
    </w:p>
    <w:p w14:paraId="17959D08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</w:t>
      </w:r>
      <w:commentRangeStart w:id="36"/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cv_ptr = cv_bridge::toCvCopy(msg, sensor_msgs::image_encodings::BGR8);</w:t>
      </w:r>
      <w:commentRangeEnd w:id="36"/>
      <w:r w:rsidRPr="001A04D0">
        <w:rPr>
          <w:rFonts w:ascii="Source Code Pro" w:hAnsi="Source Code Pro"/>
        </w:rPr>
        <w:commentReference w:id="36"/>
      </w:r>
    </w:p>
    <w:p w14:paraId="61B5EB56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}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catch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(cv_bridge::Exception&amp; e) {</w:t>
      </w:r>
    </w:p>
    <w:p w14:paraId="1B121B42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ROS_ERROR(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"cv_bridge exception: %s"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, e.what());</w:t>
      </w:r>
    </w:p>
    <w:p w14:paraId="20AC84B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return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</w:p>
    <w:p w14:paraId="156C8D91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}</w:t>
      </w:r>
    </w:p>
    <w:p w14:paraId="08A0807B" w14:textId="45707F1F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</w:t>
      </w:r>
    </w:p>
    <w:p w14:paraId="106DA011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 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查找红色限速点，并将其转化为黑色，否则转化为白色</w:t>
      </w:r>
    </w:p>
    <w:p w14:paraId="58A25430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n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npix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count the red pixels</w:t>
      </w:r>
    </w:p>
    <w:p w14:paraId="66848F20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n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isum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accumulate the column values of red pixels</w:t>
      </w:r>
    </w:p>
    <w:p w14:paraId="0673A8B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n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jsum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accumulate the row values of red pixels</w:t>
      </w:r>
    </w:p>
    <w:p w14:paraId="1E1CA2D7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</w:p>
    <w:p w14:paraId="4B9FDF95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ind w:firstLineChars="400" w:firstLine="840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n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redval, blueval, greenval, testval;</w:t>
      </w:r>
    </w:p>
    <w:p w14:paraId="4F5129ED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8000"/>
          <w:kern w:val="0"/>
          <w:szCs w:val="21"/>
        </w:rPr>
      </w:pPr>
    </w:p>
    <w:p w14:paraId="77C237E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ind w:firstLineChars="400" w:firstLine="840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// OpenCV representation of an RGB pixel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</w:t>
      </w:r>
    </w:p>
    <w:p w14:paraId="70E835DE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ind w:firstLineChars="400" w:firstLine="840"/>
        <w:jc w:val="left"/>
        <w:rPr>
          <w:rFonts w:ascii="Source Code Pro" w:eastAsia="宋体" w:hAnsi="Source Code Pro" w:cs="宋体"/>
          <w:color w:val="FF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FF0000"/>
          <w:kern w:val="0"/>
          <w:szCs w:val="21"/>
        </w:rPr>
        <w:t>cv::Vec3b rgbpix; </w:t>
      </w:r>
    </w:p>
    <w:p w14:paraId="17677D76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8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</w:t>
      </w:r>
    </w:p>
    <w:p w14:paraId="7844DC6C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ind w:firstLine="840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//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遍历所有的像素点</w:t>
      </w:r>
    </w:p>
    <w:p w14:paraId="04C92329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for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(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n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i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 i &lt; cv_ptr-&gt;image.cols; i++) {</w:t>
      </w:r>
    </w:p>
    <w:p w14:paraId="33567C31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for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(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n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j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 j &lt; cv_ptr-&gt;image.rows; j++) {</w:t>
      </w:r>
    </w:p>
    <w:p w14:paraId="17E7224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 xml:space="preserve">                 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//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提取一个像素点</w:t>
      </w:r>
    </w:p>
    <w:p w14:paraId="191B5D75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</w:t>
      </w:r>
      <w:r w:rsidRPr="001A04D0">
        <w:rPr>
          <w:rFonts w:ascii="Source Code Pro" w:eastAsia="宋体" w:hAnsi="Source Code Pro" w:cs="宋体"/>
          <w:b/>
          <w:bCs/>
          <w:color w:val="FF0000"/>
          <w:kern w:val="0"/>
          <w:szCs w:val="21"/>
        </w:rPr>
        <w:t>rgbpix = cv_ptr-&gt;image.at&lt;cv::Vec3b&gt;(j, i)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</w:t>
      </w:r>
    </w:p>
    <w:p w14:paraId="49DD0C8C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        //examine intensity of R, G and B components (0 to 255)</w:t>
      </w:r>
    </w:p>
    <w:p w14:paraId="403735C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redval = rgbpix[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2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] +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1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add 1, to avoid divide by zero</w:t>
      </w:r>
    </w:p>
    <w:p w14:paraId="21178BE8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blueval = rgbpix[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] +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1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</w:p>
    <w:p w14:paraId="1F5F10FC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greenval = rgbpix[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1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] +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1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</w:p>
    <w:p w14:paraId="1D1B54E3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        //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比较像素点的红色成分与蓝色和绿色成分之和</w:t>
      </w:r>
    </w:p>
    <w:p w14:paraId="3C944AED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testval = redval / (blueval + greenval);</w:t>
      </w:r>
    </w:p>
    <w:p w14:paraId="200B445C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        //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如果红色成分足够大，认定其为红色像素点，置为白色</w:t>
      </w:r>
    </w:p>
    <w:p w14:paraId="6B4A443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f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(testval &gt; g_redratio) {</w:t>
      </w:r>
    </w:p>
    <w:p w14:paraId="1B2857DD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    cv_ptr-&gt;image.at&lt;cv::Vec3b&gt;(j, i)[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]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255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</w:p>
    <w:p w14:paraId="75BF773F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    cv_ptr-&gt;image.at&lt;cv::Vec3b&gt;(j, i)[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1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]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255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</w:p>
    <w:p w14:paraId="4D4EB468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    cv_ptr-&gt;image.at&lt;cv::Vec3b&gt;(j, i)[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2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]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255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</w:p>
    <w:p w14:paraId="5F6BD1D2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    npix++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note that found another red pixel</w:t>
      </w:r>
    </w:p>
    <w:p w14:paraId="465D4F8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    isum += i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accumulate row and col index vals</w:t>
      </w:r>
    </w:p>
    <w:p w14:paraId="04C12A57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    jsum += j;</w:t>
      </w:r>
    </w:p>
    <w:p w14:paraId="018210D8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}</w:t>
      </w:r>
    </w:p>
    <w:p w14:paraId="75CCDBA6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ind w:firstLineChars="900" w:firstLine="1890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//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否则置为黑色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</w:t>
      </w:r>
    </w:p>
    <w:p w14:paraId="4F135D73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ind w:firstLineChars="900" w:firstLine="1890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else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{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</w:t>
      </w:r>
    </w:p>
    <w:p w14:paraId="34F4EA9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    cv_ptr-&gt;image.at&lt;cv::Vec3b&gt;(j, i)[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]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</w:p>
    <w:p w14:paraId="32D91061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    cv_ptr-&gt;image.at&lt;cv::Vec3b&gt;(j, i)[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1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]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</w:p>
    <w:p w14:paraId="4C562B6F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    cv_ptr-&gt;image.at&lt;cv::Vec3b&gt;(j, i)[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2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]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</w:p>
    <w:p w14:paraId="20CD2522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    }</w:t>
      </w:r>
    </w:p>
    <w:p w14:paraId="79163AB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lastRenderedPageBreak/>
        <w:t>            }</w:t>
      </w:r>
    </w:p>
    <w:p w14:paraId="64D7E64F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}</w:t>
      </w:r>
    </w:p>
    <w:p w14:paraId="49AB3E8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</w:p>
    <w:p w14:paraId="498B05CE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ind w:firstLine="420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 xml:space="preserve">     //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以上的过程相当于将彩色图像转换为黑白图像</w:t>
      </w:r>
    </w:p>
    <w:p w14:paraId="756A8939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cv::Mat gray_image,contours;   </w:t>
      </w:r>
    </w:p>
    <w:p w14:paraId="131F444C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convert the color image to grayscale:        </w:t>
      </w:r>
    </w:p>
    <w:p w14:paraId="318BE35D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cv::cvtColor(cv_ptr-&gt;image, gray_image, CV_BGR2GRAY); </w:t>
      </w:r>
    </w:p>
    <w:p w14:paraId="5E9E32C3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use Canny filter to find edges in grayscale image;</w:t>
      </w:r>
    </w:p>
    <w:p w14:paraId="760E43B8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put result in "contours"; low and high thresh are tunable params</w:t>
      </w:r>
    </w:p>
    <w:p w14:paraId="1C48E4B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cv::</w:t>
      </w:r>
      <w:commentRangeStart w:id="37"/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Canny</w:t>
      </w:r>
      <w:commentRangeEnd w:id="37"/>
      <w:r w:rsidRPr="001A04D0">
        <w:rPr>
          <w:rFonts w:ascii="Source Code Pro" w:hAnsi="Source Code Pro"/>
        </w:rPr>
        <w:commentReference w:id="37"/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(gray_image,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// gray-level image</w:t>
      </w:r>
    </w:p>
    <w:p w14:paraId="337B8937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contours,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 output contours</w:t>
      </w:r>
    </w:p>
    <w:p w14:paraId="254BCE10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125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,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// low threshold</w:t>
      </w:r>
    </w:p>
    <w:p w14:paraId="682CEF70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35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)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// high threshold</w:t>
      </w:r>
    </w:p>
    <w:p w14:paraId="1EEA7B4C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</w:p>
    <w:p w14:paraId="2488E3C2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cout &lt;&lt; "npix: " &lt;&lt; npix &lt;&lt; endl;</w:t>
      </w:r>
    </w:p>
    <w:p w14:paraId="32965874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paint in a blue square at the centroid:</w:t>
      </w:r>
    </w:p>
    <w:p w14:paraId="4CCC1ED9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n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half_box 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5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 choose size of box to paint</w:t>
      </w:r>
    </w:p>
    <w:p w14:paraId="4DC85A53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n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i_centroid, j_centroid;</w:t>
      </w:r>
    </w:p>
    <w:p w14:paraId="1A3E06C9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double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x_centroid, y_centroid;</w:t>
      </w:r>
    </w:p>
    <w:p w14:paraId="5896FE52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f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(npix &gt;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) {</w:t>
      </w:r>
    </w:p>
    <w:p w14:paraId="33A77D8F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i_centroid = isum / npix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 average value of u component of red pixels</w:t>
      </w:r>
    </w:p>
    <w:p w14:paraId="3B88B4C3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j_centroid = jsum / npix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 avg v component</w:t>
      </w:r>
    </w:p>
    <w:p w14:paraId="068B6034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x_centroid = ((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double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) isum)/((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double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) npix)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floating-pt version</w:t>
      </w:r>
    </w:p>
    <w:p w14:paraId="2BF669AF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y_centroid = ((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double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) jsum)/((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double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) npix);</w:t>
      </w:r>
    </w:p>
    <w:p w14:paraId="27411A4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ROS_INFO(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"u_avg: %f; v_avg: %f"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,x_centroid,y_centroid);</w:t>
      </w:r>
    </w:p>
    <w:p w14:paraId="079A802C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    //cout &lt;&lt; "i_avg: " &lt;&lt; i_centroid &lt;&lt; endl; //i,j centroid of red pixels</w:t>
      </w:r>
    </w:p>
    <w:p w14:paraId="4D33D20E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    //cout &lt;&lt; "j_avg: " &lt;&lt; j_centroid &lt;&lt; endl;</w:t>
      </w:r>
    </w:p>
    <w:p w14:paraId="580E3428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    </w:t>
      </w:r>
      <w:r w:rsidRPr="001A04D0">
        <w:rPr>
          <w:rFonts w:ascii="Source Code Pro" w:eastAsia="宋体" w:hAnsi="Source Code Pro" w:cs="宋体"/>
          <w:b/>
          <w:bCs/>
          <w:color w:val="0000FF"/>
          <w:kern w:val="0"/>
          <w:sz w:val="16"/>
          <w:szCs w:val="16"/>
        </w:rPr>
        <w:t>for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 (</w:t>
      </w:r>
      <w:r w:rsidRPr="001A04D0">
        <w:rPr>
          <w:rFonts w:ascii="Source Code Pro" w:eastAsia="宋体" w:hAnsi="Source Code Pro" w:cs="宋体"/>
          <w:b/>
          <w:bCs/>
          <w:color w:val="0000FF"/>
          <w:kern w:val="0"/>
          <w:sz w:val="16"/>
          <w:szCs w:val="16"/>
        </w:rPr>
        <w:t>int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 i_box = i_centroid - half_box; i_box &lt;= i_centroid + half_box; i_box++) {</w:t>
      </w:r>
    </w:p>
    <w:p w14:paraId="33F3D0E7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</w:pP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 xml:space="preserve">                   </w:t>
      </w:r>
      <w:r w:rsidRPr="001A04D0">
        <w:rPr>
          <w:rFonts w:ascii="Source Code Pro" w:eastAsia="宋体" w:hAnsi="Source Code Pro" w:cs="宋体"/>
          <w:b/>
          <w:bCs/>
          <w:color w:val="0000FF"/>
          <w:kern w:val="0"/>
          <w:sz w:val="16"/>
          <w:szCs w:val="16"/>
        </w:rPr>
        <w:t>for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 (</w:t>
      </w:r>
      <w:r w:rsidRPr="001A04D0">
        <w:rPr>
          <w:rFonts w:ascii="Source Code Pro" w:eastAsia="宋体" w:hAnsi="Source Code Pro" w:cs="宋体"/>
          <w:b/>
          <w:bCs/>
          <w:color w:val="0000FF"/>
          <w:kern w:val="0"/>
          <w:sz w:val="16"/>
          <w:szCs w:val="16"/>
        </w:rPr>
        <w:t>int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 j_box = j_centroid - half_box; j_box &lt;= j_centroid + half_box; j_box++) {</w:t>
      </w:r>
    </w:p>
    <w:p w14:paraId="2BA1F6C0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</w:pPr>
      <w:r w:rsidRPr="001A04D0">
        <w:rPr>
          <w:rFonts w:ascii="Source Code Pro" w:eastAsia="宋体" w:hAnsi="Source Code Pro" w:cs="宋体"/>
          <w:b/>
          <w:bCs/>
          <w:color w:val="008000"/>
          <w:kern w:val="0"/>
          <w:sz w:val="16"/>
          <w:szCs w:val="16"/>
        </w:rPr>
        <w:t>                      //make sure indices fit within the image </w:t>
      </w:r>
    </w:p>
    <w:p w14:paraId="7F83EC80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</w:pP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 xml:space="preserve">                      </w:t>
      </w:r>
      <w:r w:rsidRPr="001A04D0">
        <w:rPr>
          <w:rFonts w:ascii="Source Code Pro" w:eastAsia="宋体" w:hAnsi="Source Code Pro" w:cs="宋体"/>
          <w:b/>
          <w:bCs/>
          <w:color w:val="0000FF"/>
          <w:kern w:val="0"/>
          <w:sz w:val="16"/>
          <w:szCs w:val="16"/>
        </w:rPr>
        <w:t>if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 ((i_box &gt;= </w:t>
      </w:r>
      <w:r w:rsidRPr="001A04D0">
        <w:rPr>
          <w:rFonts w:ascii="Source Code Pro" w:eastAsia="宋体" w:hAnsi="Source Code Pro" w:cs="宋体"/>
          <w:b/>
          <w:bCs/>
          <w:color w:val="098658"/>
          <w:kern w:val="0"/>
          <w:sz w:val="16"/>
          <w:szCs w:val="16"/>
        </w:rPr>
        <w:t>0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)&amp;&amp;(j_box &gt;= </w:t>
      </w:r>
      <w:r w:rsidRPr="001A04D0">
        <w:rPr>
          <w:rFonts w:ascii="Source Code Pro" w:eastAsia="宋体" w:hAnsi="Source Code Pro" w:cs="宋体"/>
          <w:b/>
          <w:bCs/>
          <w:color w:val="098658"/>
          <w:kern w:val="0"/>
          <w:sz w:val="16"/>
          <w:szCs w:val="16"/>
        </w:rPr>
        <w:t>0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)&amp;&amp;(i_box &lt; cv_ptr-&gt;image.cols)&amp;&amp;(j_box &lt; cv_ptr-&gt;image.rows)) </w:t>
      </w:r>
    </w:p>
    <w:p w14:paraId="0314F905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ind w:firstLineChars="1200" w:firstLine="1928"/>
        <w:jc w:val="left"/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</w:pP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{</w:t>
      </w:r>
    </w:p>
    <w:p w14:paraId="56A1D483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</w:pP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                    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  <w:t>cv_ptr-&gt;image.at&lt;cv::Vec3b&gt;(j_box, i_box)[</w:t>
      </w:r>
      <w:r w:rsidRPr="001A04D0">
        <w:rPr>
          <w:rFonts w:ascii="Source Code Pro" w:eastAsia="宋体" w:hAnsi="Source Code Pro" w:cs="宋体"/>
          <w:b/>
          <w:bCs/>
          <w:color w:val="098658"/>
          <w:kern w:val="0"/>
          <w:sz w:val="16"/>
          <w:szCs w:val="16"/>
        </w:rPr>
        <w:t>0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] = </w:t>
      </w:r>
      <w:r w:rsidRPr="001A04D0">
        <w:rPr>
          <w:rFonts w:ascii="Source Code Pro" w:eastAsia="宋体" w:hAnsi="Source Code Pro" w:cs="宋体"/>
          <w:b/>
          <w:bCs/>
          <w:color w:val="098658"/>
          <w:kern w:val="0"/>
          <w:sz w:val="16"/>
          <w:szCs w:val="16"/>
        </w:rPr>
        <w:t>255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;</w:t>
      </w:r>
      <w:r w:rsidRPr="001A04D0">
        <w:rPr>
          <w:rFonts w:ascii="Source Code Pro" w:eastAsia="宋体" w:hAnsi="Source Code Pro" w:cs="宋体"/>
          <w:b/>
          <w:bCs/>
          <w:color w:val="008000"/>
          <w:kern w:val="0"/>
          <w:sz w:val="16"/>
          <w:szCs w:val="16"/>
        </w:rPr>
        <w:t> 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                        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  <w:t xml:space="preserve">  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  <w:t>cv_ptr-&gt;image.at&lt;cv::Vec3b&gt;(j_box, i_box)[</w:t>
      </w:r>
      <w:r w:rsidRPr="001A04D0">
        <w:rPr>
          <w:rFonts w:ascii="Source Code Pro" w:eastAsia="宋体" w:hAnsi="Source Code Pro" w:cs="宋体"/>
          <w:b/>
          <w:bCs/>
          <w:color w:val="098658"/>
          <w:kern w:val="0"/>
          <w:sz w:val="16"/>
          <w:szCs w:val="16"/>
        </w:rPr>
        <w:t>1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] = </w:t>
      </w:r>
      <w:r w:rsidRPr="001A04D0">
        <w:rPr>
          <w:rFonts w:ascii="Source Code Pro" w:eastAsia="宋体" w:hAnsi="Source Code Pro" w:cs="宋体"/>
          <w:b/>
          <w:bCs/>
          <w:color w:val="098658"/>
          <w:kern w:val="0"/>
          <w:sz w:val="16"/>
          <w:szCs w:val="16"/>
        </w:rPr>
        <w:t>0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;</w:t>
      </w:r>
    </w:p>
    <w:p w14:paraId="19627911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</w:pP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                    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  <w:t>cv_ptr-&gt;image.at&lt;cv::Vec3b&gt;(j_box, i_box)[</w:t>
      </w:r>
      <w:r w:rsidRPr="001A04D0">
        <w:rPr>
          <w:rFonts w:ascii="Source Code Pro" w:eastAsia="宋体" w:hAnsi="Source Code Pro" w:cs="宋体"/>
          <w:b/>
          <w:bCs/>
          <w:color w:val="098658"/>
          <w:kern w:val="0"/>
          <w:sz w:val="16"/>
          <w:szCs w:val="16"/>
        </w:rPr>
        <w:t>2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] = </w:t>
      </w:r>
      <w:r w:rsidRPr="001A04D0">
        <w:rPr>
          <w:rFonts w:ascii="Source Code Pro" w:eastAsia="宋体" w:hAnsi="Source Code Pro" w:cs="宋体"/>
          <w:b/>
          <w:bCs/>
          <w:color w:val="098658"/>
          <w:kern w:val="0"/>
          <w:sz w:val="16"/>
          <w:szCs w:val="16"/>
        </w:rPr>
        <w:t>0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;</w:t>
      </w:r>
    </w:p>
    <w:p w14:paraId="71CB32A0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</w:pP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 xml:space="preserve">                 </w:t>
      </w: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ab/>
        <w:t xml:space="preserve">   }</w:t>
      </w:r>
    </w:p>
    <w:p w14:paraId="1B621FD6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</w:pP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                 }</w:t>
      </w:r>
    </w:p>
    <w:p w14:paraId="1E6C0406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FF2CD" w:themeFill="accent4" w:themeFillTint="32"/>
        <w:spacing w:line="285" w:lineRule="atLeast"/>
        <w:jc w:val="left"/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</w:pPr>
      <w:r w:rsidRPr="001A04D0">
        <w:rPr>
          <w:rFonts w:ascii="Source Code Pro" w:eastAsia="宋体" w:hAnsi="Source Code Pro" w:cs="宋体"/>
          <w:b/>
          <w:bCs/>
          <w:color w:val="000000"/>
          <w:kern w:val="0"/>
          <w:sz w:val="16"/>
          <w:szCs w:val="16"/>
        </w:rPr>
        <w:t>              }</w:t>
      </w:r>
    </w:p>
    <w:p w14:paraId="30E32542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15192EF8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}</w:t>
      </w:r>
    </w:p>
    <w:p w14:paraId="022B9958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 Update GUI Window; this will display processed images on the open-cv viewer.</w:t>
      </w:r>
    </w:p>
    <w:p w14:paraId="5DA66FC0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cv::imshow(OPENCV_WINDOW, cv_ptr-&gt;image); //display processed image</w:t>
      </w:r>
    </w:p>
    <w:p w14:paraId="551A0E17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cv::imshow(OPENCV_WINDOW, gray_image); //display the grayscale image</w:t>
      </w:r>
    </w:p>
    <w:p w14:paraId="639B6411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cv::imshow(OPENCV_WINDOW, contours)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display the contours</w:t>
      </w:r>
    </w:p>
    <w:p w14:paraId="5B5AC69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cv::waitKey(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3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)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need waitKey call to update OpenCV image window</w:t>
      </w:r>
    </w:p>
    <w:p w14:paraId="4481E766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46970BA5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 Also, publish the processed image as a ROS message on a ROS topic</w:t>
      </w:r>
    </w:p>
    <w:p w14:paraId="2BA69FBF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lastRenderedPageBreak/>
        <w:t>        // can view this stream in ROS with: </w:t>
      </w:r>
    </w:p>
    <w:p w14:paraId="324B1DF5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    //rosrun image_view image_view image:=/image_converter/output_video</w:t>
      </w:r>
    </w:p>
    <w:p w14:paraId="06C902FE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image_pub_.publish(cv_ptr-&gt;toImageMsg());</w:t>
      </w:r>
    </w:p>
    <w:p w14:paraId="68848C95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401226D1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}</w:t>
      </w:r>
    </w:p>
    <w:p w14:paraId="1367EEFA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DEEAF6" w:themeFill="accent5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}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end of class definition</w:t>
      </w:r>
    </w:p>
    <w:p w14:paraId="1547B880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7B7DCB81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n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main(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int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argc,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char**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argv) {</w:t>
      </w:r>
    </w:p>
    <w:p w14:paraId="23F51F3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ros::init(argc, argv, </w:t>
      </w:r>
      <w:r w:rsidRPr="001A04D0">
        <w:rPr>
          <w:rFonts w:ascii="Source Code Pro" w:eastAsia="宋体" w:hAnsi="Source Code Pro" w:cs="宋体"/>
          <w:color w:val="A31515"/>
          <w:kern w:val="0"/>
          <w:szCs w:val="21"/>
        </w:rPr>
        <w:t>"red_pixel_finder"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);</w:t>
      </w:r>
    </w:p>
    <w:p w14:paraId="0DBBEE95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ros::NodeHandle n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        </w:t>
      </w:r>
    </w:p>
    <w:p w14:paraId="7DBC7CED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ImageConverter ic(n)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 instantiate object of class ImageConverter</w:t>
      </w:r>
    </w:p>
    <w:p w14:paraId="43119625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//cout &lt;&lt; "enter red ratio threshold: (e.g. 10) ";</w:t>
      </w:r>
    </w:p>
    <w:p w14:paraId="14B9E1A3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   //cin &gt;&gt; g_redratio;</w:t>
      </w:r>
    </w:p>
    <w:p w14:paraId="3A11D5AD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g_redratio=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1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  <w:r w:rsidRPr="001A04D0">
        <w:rPr>
          <w:rFonts w:ascii="Source Code Pro" w:eastAsia="宋体" w:hAnsi="Source Code Pro" w:cs="宋体"/>
          <w:color w:val="008000"/>
          <w:kern w:val="0"/>
          <w:szCs w:val="21"/>
        </w:rPr>
        <w:t> //choose a threshold to define what is "red" enough</w:t>
      </w:r>
    </w:p>
    <w:p w14:paraId="593F0ECF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ros::Duration timer(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.1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);</w:t>
      </w:r>
    </w:p>
    <w:p w14:paraId="6328078B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double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x, y, z;</w:t>
      </w:r>
    </w:p>
    <w:p w14:paraId="11B6525D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while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(ros::ok()) {</w:t>
      </w:r>
    </w:p>
    <w:p w14:paraId="1A827EB9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ros::spinOnce();</w:t>
      </w:r>
    </w:p>
    <w:p w14:paraId="1B4436E2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    timer.sleep();</w:t>
      </w:r>
    </w:p>
    <w:p w14:paraId="22FA2E02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}</w:t>
      </w:r>
    </w:p>
    <w:p w14:paraId="72C3B527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   </w:t>
      </w:r>
      <w:r w:rsidRPr="001A04D0">
        <w:rPr>
          <w:rFonts w:ascii="Source Code Pro" w:eastAsia="宋体" w:hAnsi="Source Code Pro" w:cs="宋体"/>
          <w:color w:val="0000FF"/>
          <w:kern w:val="0"/>
          <w:szCs w:val="21"/>
        </w:rPr>
        <w:t>return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 </w:t>
      </w:r>
      <w:r w:rsidRPr="001A04D0">
        <w:rPr>
          <w:rFonts w:ascii="Source Code Pro" w:eastAsia="宋体" w:hAnsi="Source Code Pro" w:cs="宋体"/>
          <w:color w:val="098658"/>
          <w:kern w:val="0"/>
          <w:szCs w:val="21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;</w:t>
      </w:r>
    </w:p>
    <w:p w14:paraId="59097C5F" w14:textId="77777777" w:rsidR="004663A1" w:rsidRPr="001A04D0" w:rsidRDefault="004663A1" w:rsidP="004663A1">
      <w:pPr>
        <w:widowControl/>
        <w:pBdr>
          <w:top w:val="single" w:sz="4" w:space="1" w:color="808080" w:themeColor="background1" w:themeShade="80"/>
          <w:left w:val="single" w:sz="4" w:space="4" w:color="808080" w:themeColor="background1" w:themeShade="80"/>
          <w:bottom w:val="single" w:sz="4" w:space="1" w:color="808080" w:themeColor="background1" w:themeShade="80"/>
          <w:right w:val="single" w:sz="4" w:space="4" w:color="808080" w:themeColor="background1" w:themeShade="80"/>
        </w:pBdr>
        <w:shd w:val="clear" w:color="auto" w:fill="FBE4D5" w:themeFill="accent2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  <w:r w:rsidRPr="001A04D0">
        <w:rPr>
          <w:rFonts w:ascii="Source Code Pro" w:eastAsia="宋体" w:hAnsi="Source Code Pro" w:cs="宋体"/>
          <w:color w:val="000000"/>
          <w:kern w:val="0"/>
          <w:szCs w:val="21"/>
        </w:rPr>
        <w:t>}</w:t>
      </w:r>
    </w:p>
    <w:p w14:paraId="5BF5353B" w14:textId="77777777" w:rsidR="004663A1" w:rsidRPr="001A04D0" w:rsidRDefault="004663A1" w:rsidP="004663A1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690807C6" w14:textId="4C4E3B2E" w:rsidR="009149E4" w:rsidRPr="001A04D0" w:rsidRDefault="009149E4">
      <w:pPr>
        <w:widowControl/>
        <w:jc w:val="left"/>
        <w:rPr>
          <w:rFonts w:ascii="Source Code Pro" w:hAnsi="Source Code Pro"/>
        </w:rPr>
      </w:pPr>
    </w:p>
    <w:p w14:paraId="3F15356A" w14:textId="77777777" w:rsidR="008B59E3" w:rsidRPr="001A04D0" w:rsidRDefault="008B59E3">
      <w:pPr>
        <w:widowControl/>
        <w:jc w:val="left"/>
        <w:rPr>
          <w:rFonts w:ascii="Source Code Pro" w:eastAsia="华文仿宋" w:hAnsi="Source Code Pro" w:cs="Courier New"/>
          <w:sz w:val="30"/>
          <w:szCs w:val="30"/>
        </w:rPr>
      </w:pPr>
      <w:r w:rsidRPr="001A04D0">
        <w:rPr>
          <w:rFonts w:ascii="Source Code Pro" w:eastAsia="华文仿宋" w:hAnsi="Source Code Pro" w:cs="Courier New"/>
          <w:sz w:val="30"/>
          <w:szCs w:val="30"/>
        </w:rPr>
        <w:br w:type="page"/>
      </w:r>
    </w:p>
    <w:p w14:paraId="6B64108B" w14:textId="18CB01EA" w:rsidR="009149E4" w:rsidRPr="001A04D0" w:rsidRDefault="00015825" w:rsidP="00015825">
      <w:pPr>
        <w:widowControl/>
        <w:rPr>
          <w:rFonts w:ascii="Source Code Pro" w:eastAsia="微软雅黑" w:hAnsi="Source Code Pro"/>
          <w:b/>
          <w:bCs/>
          <w:sz w:val="30"/>
          <w:szCs w:val="30"/>
          <w:shd w:val="clear" w:color="auto" w:fill="FFFFFF"/>
        </w:rPr>
      </w:pPr>
      <w:r w:rsidRPr="001A04D0">
        <w:rPr>
          <w:rFonts w:ascii="Source Code Pro" w:eastAsia="华文仿宋" w:hAnsi="Source Code Pro" w:cs="Courier New"/>
          <w:sz w:val="30"/>
          <w:szCs w:val="30"/>
        </w:rPr>
        <w:lastRenderedPageBreak/>
        <w:t>案例</w:t>
      </w:r>
      <w:r w:rsidRPr="001A04D0">
        <w:rPr>
          <w:rFonts w:ascii="Source Code Pro" w:eastAsia="华文仿宋" w:hAnsi="Source Code Pro" w:cs="Courier New"/>
          <w:sz w:val="30"/>
          <w:szCs w:val="30"/>
        </w:rPr>
        <w:t>5</w:t>
      </w:r>
      <w:r w:rsidRPr="001A04D0">
        <w:rPr>
          <w:rFonts w:ascii="Source Code Pro" w:eastAsia="华文仿宋" w:hAnsi="Source Code Pro" w:cs="Courier New"/>
          <w:sz w:val="30"/>
          <w:szCs w:val="30"/>
        </w:rPr>
        <w:t>：</w:t>
      </w:r>
      <w:r w:rsidR="009149E4" w:rsidRPr="001A04D0">
        <w:rPr>
          <w:rFonts w:ascii="Source Code Pro" w:eastAsia="微软雅黑" w:hAnsi="Source Code Pro"/>
          <w:sz w:val="30"/>
          <w:szCs w:val="30"/>
          <w:shd w:val="clear" w:color="auto" w:fill="FFFFFF"/>
        </w:rPr>
        <w:t>ROS + OpenCV</w:t>
      </w:r>
      <w:r w:rsidR="009149E4" w:rsidRPr="001A04D0">
        <w:rPr>
          <w:rFonts w:ascii="Source Code Pro" w:eastAsia="微软雅黑" w:hAnsi="Source Code Pro"/>
          <w:sz w:val="30"/>
          <w:szCs w:val="30"/>
          <w:shd w:val="clear" w:color="auto" w:fill="FFFFFF"/>
        </w:rPr>
        <w:t>应用示例：人脸识别</w:t>
      </w:r>
    </w:p>
    <w:p w14:paraId="78DB81EE" w14:textId="77777777" w:rsidR="009149E4" w:rsidRPr="001A04D0" w:rsidRDefault="009149E4" w:rsidP="009149E4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基于</w:t>
      </w:r>
      <w:r w:rsidRPr="001A04D0">
        <w:rPr>
          <w:rFonts w:ascii="Source Code Pro" w:hAnsi="Source Code Pro"/>
          <w:sz w:val="28"/>
          <w:szCs w:val="32"/>
        </w:rPr>
        <w:t>Haar</w:t>
      </w:r>
      <w:r w:rsidRPr="001A04D0">
        <w:rPr>
          <w:rFonts w:ascii="Source Code Pro" w:hAnsi="Source Code Pro"/>
          <w:sz w:val="28"/>
          <w:szCs w:val="32"/>
        </w:rPr>
        <w:t>特征的级联分类器对象检测算法</w:t>
      </w:r>
    </w:p>
    <w:p w14:paraId="181474C9" w14:textId="77777777" w:rsidR="009149E4" w:rsidRPr="001A04D0" w:rsidRDefault="009149E4" w:rsidP="009149E4">
      <w:pPr>
        <w:rPr>
          <w:rFonts w:ascii="Source Code Pro" w:hAnsi="Source Code Pro"/>
        </w:rPr>
      </w:pPr>
    </w:p>
    <w:p w14:paraId="63D0F718" w14:textId="77777777" w:rsidR="009149E4" w:rsidRPr="001A04D0" w:rsidRDefault="009149E4" w:rsidP="009149E4">
      <w:pPr>
        <w:rPr>
          <w:rFonts w:ascii="Source Code Pro" w:hAnsi="Source Code Pro"/>
        </w:rPr>
      </w:pPr>
      <w:r w:rsidRPr="001A04D0">
        <w:rPr>
          <w:rFonts w:ascii="Source Code Pro" w:hAnsi="Source Code Pro"/>
          <w:noProof/>
        </w:rPr>
        <w:drawing>
          <wp:inline distT="0" distB="0" distL="0" distR="0" wp14:anchorId="7D6E47A4" wp14:editId="0ABF5BF0">
            <wp:extent cx="6188710" cy="2037080"/>
            <wp:effectExtent l="0" t="0" r="254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3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436C6" w14:textId="77777777" w:rsidR="009149E4" w:rsidRPr="001A04D0" w:rsidRDefault="009149E4" w:rsidP="009149E4">
      <w:pPr>
        <w:rPr>
          <w:rFonts w:ascii="Source Code Pro" w:hAnsi="Source Code Pro"/>
        </w:rPr>
      </w:pPr>
    </w:p>
    <w:p w14:paraId="50D628B7" w14:textId="77777777" w:rsidR="009149E4" w:rsidRPr="001A04D0" w:rsidRDefault="009149E4" w:rsidP="009149E4">
      <w:pPr>
        <w:rPr>
          <w:rFonts w:ascii="Source Code Pro" w:hAnsi="Source Code Pro"/>
        </w:rPr>
      </w:pPr>
    </w:p>
    <w:p w14:paraId="42E4C5B4" w14:textId="0A5AAA9A" w:rsidR="009149E4" w:rsidRPr="001A04D0" w:rsidRDefault="009149E4" w:rsidP="009149E4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具体实现过程：</w:t>
      </w:r>
      <w:r w:rsidR="00BD01ED" w:rsidRPr="001A04D0">
        <w:rPr>
          <w:rFonts w:ascii="Source Code Pro" w:hAnsi="Source Code Pro"/>
          <w:sz w:val="28"/>
          <w:szCs w:val="32"/>
        </w:rPr>
        <w:t xml:space="preserve"> </w:t>
      </w:r>
    </w:p>
    <w:p w14:paraId="5D816055" w14:textId="77777777" w:rsidR="009149E4" w:rsidRPr="001A04D0" w:rsidRDefault="009149E4" w:rsidP="009149E4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1</w:t>
      </w:r>
      <w:r w:rsidRPr="001A04D0">
        <w:rPr>
          <w:rFonts w:ascii="Source Code Pro" w:hAnsi="Source Code Pro"/>
          <w:sz w:val="28"/>
          <w:szCs w:val="32"/>
        </w:rPr>
        <w:t>、启动</w:t>
      </w:r>
      <w:r w:rsidRPr="001A04D0">
        <w:rPr>
          <w:rFonts w:ascii="Source Code Pro" w:hAnsi="Source Code Pro"/>
          <w:sz w:val="28"/>
          <w:szCs w:val="32"/>
        </w:rPr>
        <w:t>roscore</w:t>
      </w:r>
    </w:p>
    <w:p w14:paraId="475983D5" w14:textId="77777777" w:rsidR="009149E4" w:rsidRPr="001A04D0" w:rsidRDefault="009149E4" w:rsidP="009149E4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2</w:t>
      </w:r>
      <w:r w:rsidRPr="001A04D0">
        <w:rPr>
          <w:rFonts w:ascii="Source Code Pro" w:hAnsi="Source Code Pro"/>
          <w:sz w:val="28"/>
          <w:szCs w:val="32"/>
        </w:rPr>
        <w:t>、启动摄像头</w:t>
      </w:r>
      <w:r w:rsidRPr="001A04D0">
        <w:rPr>
          <w:rFonts w:ascii="Source Code Pro" w:hAnsi="Source Code Pro"/>
          <w:sz w:val="28"/>
          <w:szCs w:val="32"/>
        </w:rPr>
        <w:t xml:space="preserve"> rosrun usb_cam usb_cam_node</w:t>
      </w:r>
    </w:p>
    <w:p w14:paraId="50234BE2" w14:textId="77777777" w:rsidR="009149E4" w:rsidRPr="001A04D0" w:rsidRDefault="009149E4" w:rsidP="009149E4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3</w:t>
      </w:r>
      <w:r w:rsidRPr="001A04D0">
        <w:rPr>
          <w:rFonts w:ascii="Source Code Pro" w:hAnsi="Source Code Pro"/>
          <w:sz w:val="28"/>
          <w:szCs w:val="32"/>
        </w:rPr>
        <w:t>、启动人脸识别</w:t>
      </w:r>
      <w:r w:rsidRPr="001A04D0">
        <w:rPr>
          <w:rFonts w:ascii="Source Code Pro" w:hAnsi="Source Code Pro"/>
          <w:sz w:val="28"/>
          <w:szCs w:val="32"/>
        </w:rPr>
        <w:t xml:space="preserve"> roslaunch robot_vision face_detector.launch</w:t>
      </w:r>
    </w:p>
    <w:p w14:paraId="7522FE35" w14:textId="77777777" w:rsidR="009149E4" w:rsidRPr="001A04D0" w:rsidRDefault="009149E4" w:rsidP="009149E4">
      <w:pPr>
        <w:rPr>
          <w:rFonts w:ascii="Source Code Pro" w:hAnsi="Source Code Pro"/>
          <w:sz w:val="28"/>
          <w:szCs w:val="32"/>
        </w:rPr>
      </w:pPr>
      <w:r w:rsidRPr="001A04D0">
        <w:rPr>
          <w:rFonts w:ascii="Source Code Pro" w:hAnsi="Source Code Pro"/>
          <w:sz w:val="28"/>
          <w:szCs w:val="32"/>
        </w:rPr>
        <w:t>4</w:t>
      </w:r>
      <w:r w:rsidRPr="001A04D0">
        <w:rPr>
          <w:rFonts w:ascii="Source Code Pro" w:hAnsi="Source Code Pro"/>
          <w:sz w:val="28"/>
          <w:szCs w:val="32"/>
        </w:rPr>
        <w:t>、启动</w:t>
      </w:r>
      <w:r w:rsidRPr="001A04D0">
        <w:rPr>
          <w:rFonts w:ascii="Source Code Pro" w:hAnsi="Source Code Pro"/>
          <w:sz w:val="28"/>
          <w:szCs w:val="32"/>
        </w:rPr>
        <w:t>rqt_image_view</w:t>
      </w:r>
    </w:p>
    <w:p w14:paraId="5A7F20AD" w14:textId="2FE36ED3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#!/usr/bin/env python</w:t>
      </w:r>
      <w:r w:rsidR="00E525E6"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3 </w:t>
      </w:r>
    </w:p>
    <w:p w14:paraId="5A157C91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# -*- coding: utf-8 -*-</w:t>
      </w:r>
    </w:p>
    <w:p w14:paraId="055899DA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import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rospy</w:t>
      </w:r>
    </w:p>
    <w:p w14:paraId="3312E523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import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cv2</w:t>
      </w:r>
    </w:p>
    <w:p w14:paraId="76ED383E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import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numpy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as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np</w:t>
      </w:r>
    </w:p>
    <w:p w14:paraId="05939C23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from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sensor_msgs.msg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import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Image, RegionOfInterest</w:t>
      </w:r>
    </w:p>
    <w:p w14:paraId="0AD996B4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from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cv_bridge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import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CvBridge, CvBridgeError</w:t>
      </w:r>
    </w:p>
    <w:p w14:paraId="58771C67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6C899147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class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267F99"/>
          <w:kern w:val="0"/>
          <w:sz w:val="20"/>
          <w:szCs w:val="20"/>
        </w:rPr>
        <w:t>faceDetector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:</w:t>
      </w:r>
    </w:p>
    <w:p w14:paraId="74974647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de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795E26"/>
          <w:kern w:val="0"/>
          <w:sz w:val="20"/>
          <w:szCs w:val="20"/>
        </w:rPr>
        <w:t>__init__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(</w:t>
      </w:r>
      <w:r w:rsidRPr="001A04D0">
        <w:rPr>
          <w:rFonts w:ascii="Source Code Pro" w:eastAsia="宋体" w:hAnsi="Source Code Pro" w:cs="宋体"/>
          <w:color w:val="001080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:</w:t>
      </w:r>
    </w:p>
    <w:p w14:paraId="6A700ACD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rospy.on_shutdown(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cleanup)</w:t>
      </w:r>
      <w:r w:rsidRPr="001A04D0">
        <w:rPr>
          <w:rFonts w:ascii="Source Code Pro" w:eastAsia="宋体" w:hAnsi="Source Code Pro" w:cs="宋体"/>
          <w:color w:val="CD3131"/>
          <w:kern w:val="0"/>
          <w:sz w:val="20"/>
          <w:szCs w:val="20"/>
        </w:rPr>
        <w:t>;</w:t>
      </w:r>
    </w:p>
    <w:p w14:paraId="675B41CC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32F81B75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创建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cv_bridge</w:t>
      </w:r>
    </w:p>
    <w:p w14:paraId="73422401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bridge = CvBridge()</w:t>
      </w:r>
    </w:p>
    <w:p w14:paraId="4B6C25A9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image_pub = rospy.Publisher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</w:t>
      </w:r>
      <w:r w:rsidRPr="001A04D0">
        <w:rPr>
          <w:rFonts w:ascii="Source Code Pro" w:eastAsia="宋体" w:hAnsi="Source Code Pro" w:cs="宋体"/>
          <w:b/>
          <w:bCs/>
          <w:color w:val="A31515"/>
          <w:kern w:val="0"/>
          <w:sz w:val="20"/>
          <w:szCs w:val="20"/>
        </w:rPr>
        <w:t>cv_bridge_image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Image, </w:t>
      </w:r>
      <w:r w:rsidRPr="001A04D0">
        <w:rPr>
          <w:rFonts w:ascii="Source Code Pro" w:eastAsia="宋体" w:hAnsi="Source Code Pro" w:cs="宋体"/>
          <w:color w:val="001080"/>
          <w:kern w:val="0"/>
          <w:sz w:val="20"/>
          <w:szCs w:val="20"/>
        </w:rPr>
        <w:t>queue_size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=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1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0EEDA26F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4D7D2E3A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获取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haar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特征的级联表的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XML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文件，文件路径在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launch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文件中传入</w:t>
      </w:r>
    </w:p>
    <w:p w14:paraId="56633FDC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cascade_1 = rospy.get_param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~cascade_1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3895BE21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cascade_2 = rospy.get_param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~cascade_2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63ABBE58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4EB22550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使用级联表初始化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haar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特征检测器</w:t>
      </w:r>
    </w:p>
    <w:p w14:paraId="234E44C2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lastRenderedPageBreak/>
        <w:t xml:space="preserve">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cascade_1 = cv2.CascadeClassifier(cascade_1)</w:t>
      </w:r>
    </w:p>
    <w:p w14:paraId="0CB08006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cascade_2 = cv2.CascadeClassifier(cascade_2)</w:t>
      </w:r>
    </w:p>
    <w:p w14:paraId="6A2C2CD6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3BC0F299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设置级联表的参数，优化人脸识别，可以在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launch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文件中重新配置</w:t>
      </w:r>
    </w:p>
    <w:p w14:paraId="74279DC9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haar_scaleFactor  = rospy.get_param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~haar_scaleFactor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1.2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2EDD2FCA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haar_minNeighbors = rospy.get_param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~haar_minNeighbors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2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767F3750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haar_minSize      = rospy.get_param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~haar_minSize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40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0979FD97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haar_maxSize      = rospy.get_param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~haar_maxSize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60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28023158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color = (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50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255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50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772BCC3D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6647471B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初始化订阅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rgb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格式图像数据的订阅者，此处图像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topic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的话题名可以在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launch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文件中重映射</w:t>
      </w:r>
    </w:p>
    <w:p w14:paraId="577FB5E4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image_sub = rospy.Subscriber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input_rgb_image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Image,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image_callback, </w:t>
      </w:r>
      <w:r w:rsidRPr="001A04D0">
        <w:rPr>
          <w:rFonts w:ascii="Source Code Pro" w:eastAsia="宋体" w:hAnsi="Source Code Pro" w:cs="宋体"/>
          <w:color w:val="001080"/>
          <w:kern w:val="0"/>
          <w:sz w:val="20"/>
          <w:szCs w:val="20"/>
        </w:rPr>
        <w:t>queue_size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=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1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5971D8EC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7F9BC18D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de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795E26"/>
          <w:kern w:val="0"/>
          <w:sz w:val="20"/>
          <w:szCs w:val="20"/>
        </w:rPr>
        <w:t>image_callback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(</w:t>
      </w:r>
      <w:r w:rsidRPr="001A04D0">
        <w:rPr>
          <w:rFonts w:ascii="Source Code Pro" w:eastAsia="宋体" w:hAnsi="Source Code Pro" w:cs="宋体"/>
          <w:color w:val="001080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</w:t>
      </w:r>
      <w:r w:rsidRPr="001A04D0">
        <w:rPr>
          <w:rFonts w:ascii="Source Code Pro" w:eastAsia="宋体" w:hAnsi="Source Code Pro" w:cs="宋体"/>
          <w:color w:val="001080"/>
          <w:kern w:val="0"/>
          <w:sz w:val="20"/>
          <w:szCs w:val="20"/>
        </w:rPr>
        <w:t>data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:</w:t>
      </w:r>
    </w:p>
    <w:p w14:paraId="155D4D0A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使用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cv_bridge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将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ROS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的图像数据转换成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OpenCV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的图像格式</w:t>
      </w:r>
    </w:p>
    <w:p w14:paraId="37613434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try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:</w:t>
      </w:r>
    </w:p>
    <w:p w14:paraId="271C71E1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cv_image =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bridge.imgmsg_to_cv2(data, 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bgr8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)     </w:t>
      </w:r>
    </w:p>
    <w:p w14:paraId="0949870E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frame = np.array(cv_image, </w:t>
      </w:r>
      <w:r w:rsidRPr="001A04D0">
        <w:rPr>
          <w:rFonts w:ascii="Source Code Pro" w:eastAsia="宋体" w:hAnsi="Source Code Pro" w:cs="宋体"/>
          <w:color w:val="001080"/>
          <w:kern w:val="0"/>
          <w:sz w:val="20"/>
          <w:szCs w:val="20"/>
        </w:rPr>
        <w:t>dtype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=np.uint8)</w:t>
      </w:r>
    </w:p>
    <w:p w14:paraId="64CECE0B" w14:textId="1836D7FE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except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CvBridgeError</w:t>
      </w:r>
      <w:r w:rsidR="00BD01ED"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as 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e:</w:t>
      </w:r>
    </w:p>
    <w:p w14:paraId="6CC37168" w14:textId="3DF62F3B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</w:t>
      </w:r>
      <w:r w:rsidRPr="001A04D0">
        <w:rPr>
          <w:rFonts w:ascii="Source Code Pro" w:eastAsia="宋体" w:hAnsi="Source Code Pro" w:cs="宋体"/>
          <w:color w:val="795E26"/>
          <w:kern w:val="0"/>
          <w:sz w:val="20"/>
          <w:szCs w:val="20"/>
        </w:rPr>
        <w:t>print</w:t>
      </w:r>
      <w:r w:rsidR="00BD01ED" w:rsidRPr="001A04D0">
        <w:rPr>
          <w:rFonts w:ascii="Source Code Pro" w:eastAsia="宋体" w:hAnsi="Source Code Pro" w:cs="宋体"/>
          <w:color w:val="795E26"/>
          <w:kern w:val="0"/>
          <w:sz w:val="20"/>
          <w:szCs w:val="20"/>
        </w:rPr>
        <w:t>(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e</w:t>
      </w:r>
      <w:r w:rsidR="00BD01ED"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20E294D3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2F7427D0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创建灰度图像</w:t>
      </w:r>
    </w:p>
    <w:p w14:paraId="16282324" w14:textId="17154452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grey_image = cv2.cvtColor(frame, cv2.COLOR_BGR2GRAY)</w:t>
      </w:r>
      <w:r w:rsidR="00535AE9"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rq</w:t>
      </w:r>
    </w:p>
    <w:p w14:paraId="1CD8E7FC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48486219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创建平衡直方图，减少光线影响</w:t>
      </w:r>
    </w:p>
    <w:p w14:paraId="1BE831BA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grey_image = cv2.equalizeHist(grey_image)</w:t>
      </w:r>
    </w:p>
    <w:p w14:paraId="35C85B7A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626A25EB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尝试检测人脸</w:t>
      </w:r>
    </w:p>
    <w:p w14:paraId="1D3D96F8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faces_result =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detect_face(grey_image)</w:t>
      </w:r>
    </w:p>
    <w:p w14:paraId="5ED55F77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3ABC3AFD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在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opencv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的窗口中框出所有人脸区域</w:t>
      </w:r>
    </w:p>
    <w:p w14:paraId="622FBED2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i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795E26"/>
          <w:kern w:val="0"/>
          <w:sz w:val="20"/>
          <w:szCs w:val="20"/>
        </w:rPr>
        <w:t>len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(faces_result)&gt;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:</w:t>
      </w:r>
    </w:p>
    <w:p w14:paraId="5CB85FFE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for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face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in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faces_result: </w:t>
      </w:r>
    </w:p>
    <w:p w14:paraId="28478E15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        x, y, w, h = face</w:t>
      </w:r>
    </w:p>
    <w:p w14:paraId="5C228A4D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    cv2.rectangle(cv_image, (x, y), (x+w, y+h),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color, 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2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3420A189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62E1DE62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将识别后的图像转换成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ROS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消息并发布</w:t>
      </w:r>
    </w:p>
    <w:p w14:paraId="0E1D38BC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image_pub.publish(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bridge.cv2_to_imgmsg(cv_image, 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bgr8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)</w:t>
      </w:r>
    </w:p>
    <w:p w14:paraId="121643B0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7B2F8409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de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795E26"/>
          <w:kern w:val="0"/>
          <w:sz w:val="20"/>
          <w:szCs w:val="20"/>
        </w:rPr>
        <w:t>detect_face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(</w:t>
      </w:r>
      <w:r w:rsidRPr="001A04D0">
        <w:rPr>
          <w:rFonts w:ascii="Source Code Pro" w:eastAsia="宋体" w:hAnsi="Source Code Pro" w:cs="宋体"/>
          <w:color w:val="001080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, </w:t>
      </w:r>
      <w:r w:rsidRPr="001A04D0">
        <w:rPr>
          <w:rFonts w:ascii="Source Code Pro" w:eastAsia="宋体" w:hAnsi="Source Code Pro" w:cs="宋体"/>
          <w:color w:val="001080"/>
          <w:kern w:val="0"/>
          <w:sz w:val="20"/>
          <w:szCs w:val="20"/>
        </w:rPr>
        <w:t>input_image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:</w:t>
      </w:r>
    </w:p>
    <w:p w14:paraId="68E949F3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首先匹配正面人脸的模型</w:t>
      </w:r>
    </w:p>
    <w:p w14:paraId="58C6D2B5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i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cascade_1:</w:t>
      </w:r>
    </w:p>
    <w:p w14:paraId="5E8E4504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faces =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cascade_1.detectMultiScale(input_image, </w:t>
      </w:r>
    </w:p>
    <w:p w14:paraId="12FA8D70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haar_scaleFactor, </w:t>
      </w:r>
    </w:p>
    <w:p w14:paraId="3110B324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haar_minNeighbors, </w:t>
      </w:r>
    </w:p>
    <w:p w14:paraId="68B5416B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        cv2.CASCADE_SCALE_IMAGE, </w:t>
      </w:r>
    </w:p>
    <w:p w14:paraId="0C9BA1CE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            (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haar_minSize,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haar_maxSize))</w:t>
      </w:r>
    </w:p>
    <w:p w14:paraId="499B1FF2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                                 </w:t>
      </w:r>
    </w:p>
    <w:p w14:paraId="5F256506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lastRenderedPageBreak/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如果正面人脸匹配失败，那么就尝试匹配侧面人脸的模型</w:t>
      </w:r>
    </w:p>
    <w:p w14:paraId="38A1766A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i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795E26"/>
          <w:kern w:val="0"/>
          <w:sz w:val="20"/>
          <w:szCs w:val="20"/>
        </w:rPr>
        <w:t>len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(faces) == </w:t>
      </w:r>
      <w:r w:rsidRPr="001A04D0">
        <w:rPr>
          <w:rFonts w:ascii="Source Code Pro" w:eastAsia="宋体" w:hAnsi="Source Code Pro" w:cs="宋体"/>
          <w:color w:val="098658"/>
          <w:kern w:val="0"/>
          <w:sz w:val="20"/>
          <w:szCs w:val="20"/>
        </w:rPr>
        <w:t>0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and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cascade_2:</w:t>
      </w:r>
    </w:p>
    <w:p w14:paraId="2548952E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faces =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cascade_2.detectMultiScale(input_image, </w:t>
      </w:r>
    </w:p>
    <w:p w14:paraId="6C8FC2ED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haar_scaleFactor, </w:t>
      </w:r>
    </w:p>
    <w:p w14:paraId="6235E74C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    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haar_minNeighbors, </w:t>
      </w:r>
    </w:p>
    <w:p w14:paraId="48F72959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            cv2.CASCADE_SCALE_IMAGE, </w:t>
      </w:r>
    </w:p>
    <w:p w14:paraId="4CFA13E6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            (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.haar_minSize,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.haar_maxSize))</w:t>
      </w:r>
    </w:p>
    <w:p w14:paraId="30DA2CDB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</w:p>
    <w:p w14:paraId="3CF7A048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return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faces</w:t>
      </w:r>
    </w:p>
    <w:p w14:paraId="02CCB204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01D5FE5A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</w:t>
      </w:r>
      <w:r w:rsidRPr="001A04D0">
        <w:rPr>
          <w:rFonts w:ascii="Source Code Pro" w:eastAsia="宋体" w:hAnsi="Source Code Pro" w:cs="宋体"/>
          <w:color w:val="0000FF"/>
          <w:kern w:val="0"/>
          <w:sz w:val="20"/>
          <w:szCs w:val="20"/>
        </w:rPr>
        <w:t>de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795E26"/>
          <w:kern w:val="0"/>
          <w:sz w:val="20"/>
          <w:szCs w:val="20"/>
        </w:rPr>
        <w:t>cleanup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(</w:t>
      </w:r>
      <w:r w:rsidRPr="001A04D0">
        <w:rPr>
          <w:rFonts w:ascii="Source Code Pro" w:eastAsia="宋体" w:hAnsi="Source Code Pro" w:cs="宋体"/>
          <w:color w:val="001080"/>
          <w:kern w:val="0"/>
          <w:sz w:val="20"/>
          <w:szCs w:val="20"/>
        </w:rPr>
        <w:t>sel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:</w:t>
      </w:r>
    </w:p>
    <w:p w14:paraId="098B6D56" w14:textId="45BE7C6A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795E26"/>
          <w:kern w:val="0"/>
          <w:sz w:val="20"/>
          <w:szCs w:val="20"/>
        </w:rPr>
        <w:t>print</w:t>
      </w:r>
      <w:r w:rsidR="00A20446" w:rsidRPr="001A04D0">
        <w:rPr>
          <w:rFonts w:ascii="Source Code Pro" w:eastAsia="宋体" w:hAnsi="Source Code Pro" w:cs="宋体"/>
          <w:color w:val="795E26"/>
          <w:kern w:val="0"/>
          <w:sz w:val="20"/>
          <w:szCs w:val="20"/>
        </w:rPr>
        <w:t>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Shutting down vision node."</w:t>
      </w:r>
      <w:r w:rsidR="00A20446"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)</w:t>
      </w:r>
    </w:p>
    <w:p w14:paraId="44EE2DEA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cv2.destroyAllWindows()</w:t>
      </w:r>
    </w:p>
    <w:p w14:paraId="00644CA3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</w:p>
    <w:p w14:paraId="22DCB653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if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001080"/>
          <w:kern w:val="0"/>
          <w:sz w:val="20"/>
          <w:szCs w:val="20"/>
        </w:rPr>
        <w:t>__name__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== 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'__main__'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:</w:t>
      </w:r>
    </w:p>
    <w:p w14:paraId="084B4EF8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try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:</w:t>
      </w:r>
    </w:p>
    <w:p w14:paraId="4C214687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 xml:space="preserve"># 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初始化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ros</w:t>
      </w:r>
      <w:r w:rsidRPr="001A04D0">
        <w:rPr>
          <w:rFonts w:ascii="Source Code Pro" w:eastAsia="宋体" w:hAnsi="Source Code Pro" w:cs="宋体"/>
          <w:color w:val="008000"/>
          <w:kern w:val="0"/>
          <w:sz w:val="20"/>
          <w:szCs w:val="20"/>
        </w:rPr>
        <w:t>节点</w:t>
      </w:r>
    </w:p>
    <w:p w14:paraId="339B78FE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rospy.init_node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face_detector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6E7D7AD8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faceDetector()</w:t>
      </w:r>
    </w:p>
    <w:p w14:paraId="5EDE90C0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rospy.loginfo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Face detector is started..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1B63FF54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rospy.loginfo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Please subscribe the ROS image."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)</w:t>
      </w:r>
    </w:p>
    <w:p w14:paraId="6646EA5E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rospy.spin()</w:t>
      </w:r>
    </w:p>
    <w:p w14:paraId="499A0279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</w:t>
      </w:r>
      <w:r w:rsidRPr="001A04D0">
        <w:rPr>
          <w:rFonts w:ascii="Source Code Pro" w:eastAsia="宋体" w:hAnsi="Source Code Pro" w:cs="宋体"/>
          <w:color w:val="AF00DB"/>
          <w:kern w:val="0"/>
          <w:sz w:val="20"/>
          <w:szCs w:val="20"/>
        </w:rPr>
        <w:t>except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 </w:t>
      </w:r>
      <w:r w:rsidRPr="001A04D0">
        <w:rPr>
          <w:rFonts w:ascii="Source Code Pro" w:eastAsia="宋体" w:hAnsi="Source Code Pro" w:cs="宋体"/>
          <w:color w:val="267F99"/>
          <w:kern w:val="0"/>
          <w:sz w:val="20"/>
          <w:szCs w:val="20"/>
        </w:rPr>
        <w:t>KeyboardInterrupt</w:t>
      </w: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:</w:t>
      </w:r>
    </w:p>
    <w:p w14:paraId="345DAC22" w14:textId="2E1A9E0D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 xml:space="preserve">        </w:t>
      </w:r>
      <w:r w:rsidRPr="001A04D0">
        <w:rPr>
          <w:rFonts w:ascii="Source Code Pro" w:eastAsia="宋体" w:hAnsi="Source Code Pro" w:cs="宋体"/>
          <w:color w:val="795E26"/>
          <w:kern w:val="0"/>
          <w:sz w:val="20"/>
          <w:szCs w:val="20"/>
        </w:rPr>
        <w:t>print</w:t>
      </w:r>
      <w:r w:rsidR="00D02A49"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(</w:t>
      </w:r>
      <w:r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"Shutting down face detector node."</w:t>
      </w:r>
      <w:r w:rsidR="00D02A49" w:rsidRPr="001A04D0">
        <w:rPr>
          <w:rFonts w:ascii="Source Code Pro" w:eastAsia="宋体" w:hAnsi="Source Code Pro" w:cs="宋体"/>
          <w:color w:val="A31515"/>
          <w:kern w:val="0"/>
          <w:sz w:val="20"/>
          <w:szCs w:val="20"/>
        </w:rPr>
        <w:t>)</w:t>
      </w:r>
    </w:p>
    <w:p w14:paraId="08A15578" w14:textId="77777777" w:rsidR="009149E4" w:rsidRPr="001A04D0" w:rsidRDefault="009149E4" w:rsidP="009149E4">
      <w:pPr>
        <w:widowControl/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D9E2F3" w:themeFill="accent1" w:themeFillTint="33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 w:val="20"/>
          <w:szCs w:val="20"/>
        </w:rPr>
      </w:pPr>
      <w:r w:rsidRPr="001A04D0">
        <w:rPr>
          <w:rFonts w:ascii="Source Code Pro" w:eastAsia="宋体" w:hAnsi="Source Code Pro" w:cs="宋体"/>
          <w:color w:val="000000"/>
          <w:kern w:val="0"/>
          <w:sz w:val="20"/>
          <w:szCs w:val="20"/>
        </w:rPr>
        <w:t>        cv2.destroyAllWindows()</w:t>
      </w:r>
    </w:p>
    <w:p w14:paraId="30588A27" w14:textId="4F4A1B68" w:rsidR="009149E4" w:rsidRPr="001A04D0" w:rsidRDefault="009149E4" w:rsidP="009149E4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0000"/>
          <w:kern w:val="0"/>
          <w:szCs w:val="21"/>
        </w:rPr>
      </w:pPr>
    </w:p>
    <w:p w14:paraId="48A9B017" w14:textId="77777777" w:rsidR="00434B4E" w:rsidRPr="001A04D0" w:rsidRDefault="00434B4E" w:rsidP="00434B4E">
      <w:pPr>
        <w:pStyle w:val="2"/>
        <w:widowControl/>
        <w:shd w:val="clear" w:color="auto" w:fill="FFFFFF"/>
        <w:spacing w:before="96" w:beforeAutospacing="0" w:after="192" w:afterAutospacing="0" w:line="384" w:lineRule="atLeast"/>
        <w:rPr>
          <w:rFonts w:ascii="Source Code Pro" w:eastAsia="微软雅黑" w:hAnsi="Source Code Pro" w:cs="微软雅黑" w:hint="default"/>
          <w:color w:val="4F4F4F"/>
          <w:sz w:val="28"/>
          <w:szCs w:val="28"/>
        </w:rPr>
      </w:pPr>
      <w:r w:rsidRPr="001A04D0">
        <w:rPr>
          <w:rFonts w:ascii="Source Code Pro" w:eastAsia="微软雅黑" w:hAnsi="Source Code Pro" w:cs="微软雅黑" w:hint="default"/>
          <w:color w:val="4F4F4F"/>
          <w:sz w:val="28"/>
          <w:szCs w:val="28"/>
          <w:shd w:val="clear" w:color="auto" w:fill="FFFFFF"/>
        </w:rPr>
        <w:t>共享图像数据的例子</w:t>
      </w:r>
    </w:p>
    <w:p w14:paraId="30D536A7" w14:textId="77777777" w:rsidR="00434B4E" w:rsidRPr="001A04D0" w:rsidRDefault="00434B4E" w:rsidP="00434B4E">
      <w:pPr>
        <w:widowControl/>
        <w:jc w:val="left"/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在上面的介绍中我们创建了图像的拷贝，但共享图像也很容易：</w:t>
      </w:r>
    </w:p>
    <w:p w14:paraId="03E8A77F" w14:textId="4CB9C15D" w:rsidR="00434B4E" w:rsidRPr="001A04D0" w:rsidRDefault="00434B4E" w:rsidP="00434B4E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8000"/>
          <w:kern w:val="0"/>
          <w:szCs w:val="21"/>
        </w:rPr>
      </w:pPr>
    </w:p>
    <w:p w14:paraId="4D9B3ED7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>namespace enc = sensor_msgs::image_encodings;</w:t>
      </w:r>
    </w:p>
    <w:p w14:paraId="57C69EC3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</w:t>
      </w:r>
    </w:p>
    <w:p w14:paraId="79C584D0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>void imageCb(const sensor_msgs::ImageConstPtr&amp; msg)</w:t>
      </w:r>
    </w:p>
    <w:p w14:paraId="298527EF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>{</w:t>
      </w:r>
    </w:p>
    <w:p w14:paraId="7459C5C7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cv_bridge::CvImageConstPtr cv_ptr;</w:t>
      </w:r>
    </w:p>
    <w:p w14:paraId="330547D9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try</w:t>
      </w:r>
    </w:p>
    <w:p w14:paraId="6CA220AD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{</w:t>
      </w:r>
    </w:p>
    <w:p w14:paraId="22CC8CAD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  if (enc::isColor(msg-&gt;encoding))</w:t>
      </w:r>
    </w:p>
    <w:p w14:paraId="1C3D9E32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    cv_ptr = cv_bridge::toCvShare(msg, enc::BGR8);</w:t>
      </w:r>
    </w:p>
    <w:p w14:paraId="02EA935F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  else</w:t>
      </w:r>
    </w:p>
    <w:p w14:paraId="7C24679E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    cv_ptr = cv_bridge::</w:t>
      </w:r>
      <w:r w:rsidRPr="001A04D0">
        <w:rPr>
          <w:rFonts w:ascii="Source Code Pro" w:eastAsia="宋体" w:hAnsi="Source Code Pro" w:cs="宋体"/>
          <w:b/>
          <w:bCs/>
          <w:kern w:val="0"/>
          <w:sz w:val="24"/>
          <w:szCs w:val="24"/>
        </w:rPr>
        <w:t>toCvShare</w:t>
      </w:r>
      <w:r w:rsidRPr="001A04D0">
        <w:rPr>
          <w:rFonts w:ascii="Source Code Pro" w:eastAsia="宋体" w:hAnsi="Source Code Pro" w:cs="宋体"/>
          <w:kern w:val="0"/>
          <w:sz w:val="24"/>
          <w:szCs w:val="24"/>
        </w:rPr>
        <w:t>(msg, enc::MONO8);</w:t>
      </w:r>
    </w:p>
    <w:p w14:paraId="1BA81CE0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}</w:t>
      </w:r>
    </w:p>
    <w:p w14:paraId="1B688D53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catch (cv_bridge::Exception&amp; e)</w:t>
      </w:r>
    </w:p>
    <w:p w14:paraId="15027BBA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{</w:t>
      </w:r>
    </w:p>
    <w:p w14:paraId="1B51487E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  ROS_ERROR("cv_bridge exception: %s", e.what());</w:t>
      </w:r>
    </w:p>
    <w:p w14:paraId="1856CCE9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  return;</w:t>
      </w:r>
    </w:p>
    <w:p w14:paraId="54FFD6E4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}</w:t>
      </w:r>
    </w:p>
    <w:p w14:paraId="75E3D745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lastRenderedPageBreak/>
        <w:t xml:space="preserve"> </w:t>
      </w:r>
    </w:p>
    <w:p w14:paraId="40C6683B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kern w:val="0"/>
          <w:sz w:val="24"/>
          <w:szCs w:val="24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 xml:space="preserve">  // Process cv_ptr-&gt;image using OpenCV</w:t>
      </w:r>
    </w:p>
    <w:p w14:paraId="16996425" w14:textId="77777777" w:rsidR="00E349F2" w:rsidRPr="001A04D0" w:rsidRDefault="00E349F2" w:rsidP="00E349F2">
      <w:pPr>
        <w:pBdr>
          <w:top w:val="single" w:sz="4" w:space="1" w:color="BFBFBF" w:themeColor="background1" w:themeShade="BF"/>
          <w:left w:val="single" w:sz="4" w:space="4" w:color="BFBFBF" w:themeColor="background1" w:themeShade="BF"/>
          <w:bottom w:val="single" w:sz="4" w:space="1" w:color="BFBFBF" w:themeColor="background1" w:themeShade="BF"/>
          <w:right w:val="single" w:sz="4" w:space="4" w:color="BFBFBF" w:themeColor="background1" w:themeShade="BF"/>
        </w:pBdr>
        <w:shd w:val="clear" w:color="auto" w:fill="FFF2CD" w:themeFill="accent4" w:themeFillTint="32"/>
        <w:rPr>
          <w:rFonts w:ascii="Source Code Pro" w:eastAsia="宋体" w:hAnsi="Source Code Pro" w:cs="宋体"/>
          <w:color w:val="008000"/>
          <w:kern w:val="0"/>
          <w:szCs w:val="21"/>
        </w:rPr>
      </w:pPr>
      <w:r w:rsidRPr="001A04D0">
        <w:rPr>
          <w:rFonts w:ascii="Source Code Pro" w:eastAsia="宋体" w:hAnsi="Source Code Pro" w:cs="宋体"/>
          <w:kern w:val="0"/>
          <w:sz w:val="24"/>
          <w:szCs w:val="24"/>
        </w:rPr>
        <w:t>}</w:t>
      </w:r>
    </w:p>
    <w:p w14:paraId="0D3BE3B5" w14:textId="77777777" w:rsidR="00E349F2" w:rsidRPr="001A04D0" w:rsidRDefault="00E349F2" w:rsidP="00434B4E">
      <w:pPr>
        <w:widowControl/>
        <w:shd w:val="clear" w:color="auto" w:fill="FFFFFF"/>
        <w:spacing w:line="285" w:lineRule="atLeast"/>
        <w:jc w:val="left"/>
        <w:rPr>
          <w:rFonts w:ascii="Source Code Pro" w:eastAsia="宋体" w:hAnsi="Source Code Pro" w:cs="宋体"/>
          <w:color w:val="008000"/>
          <w:kern w:val="0"/>
          <w:szCs w:val="21"/>
        </w:rPr>
      </w:pPr>
    </w:p>
    <w:p w14:paraId="779F951C" w14:textId="575875F4" w:rsidR="00E349F2" w:rsidRPr="001A04D0" w:rsidRDefault="00434B4E" w:rsidP="00434B4E">
      <w:pPr>
        <w:widowControl/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如果输入图像的编码是</w:t>
      </w:r>
      <w:r w:rsidR="006800B5" w:rsidRPr="001A04D0">
        <w:rPr>
          <w:rFonts w:ascii="Source Code Pro" w:eastAsia="宋体" w:hAnsi="Source Code Pro" w:cs="宋体"/>
          <w:kern w:val="0"/>
          <w:sz w:val="24"/>
          <w:szCs w:val="24"/>
        </w:rPr>
        <w:t>"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bgr8</w:t>
      </w:r>
      <w:r w:rsidR="006800B5" w:rsidRPr="001A04D0">
        <w:rPr>
          <w:rFonts w:ascii="Source Code Pro" w:eastAsia="宋体" w:hAnsi="Source Code Pro" w:cs="宋体"/>
          <w:kern w:val="0"/>
          <w:sz w:val="24"/>
          <w:szCs w:val="24"/>
        </w:rPr>
        <w:t>"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，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cv_ptr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将会是图像数据的一个别名而非拷贝。如果输入图像不是</w:t>
      </w:r>
      <w:r w:rsidR="006800B5" w:rsidRPr="001A04D0">
        <w:rPr>
          <w:rFonts w:ascii="Source Code Pro" w:eastAsia="宋体" w:hAnsi="Source Code Pro" w:cs="宋体"/>
          <w:kern w:val="0"/>
          <w:sz w:val="24"/>
          <w:szCs w:val="24"/>
        </w:rPr>
        <w:t>"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bgr8</w:t>
      </w:r>
      <w:r w:rsidR="006800B5" w:rsidRPr="001A04D0">
        <w:rPr>
          <w:rFonts w:ascii="Source Code Pro" w:eastAsia="宋体" w:hAnsi="Source Code Pro" w:cs="宋体"/>
          <w:kern w:val="0"/>
          <w:sz w:val="24"/>
          <w:szCs w:val="24"/>
        </w:rPr>
        <w:t>"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编码但是可转换为</w:t>
      </w:r>
      <w:r w:rsidR="006800B5" w:rsidRPr="001A04D0">
        <w:rPr>
          <w:rFonts w:ascii="Source Code Pro" w:eastAsia="宋体" w:hAnsi="Source Code Pro" w:cs="宋体"/>
          <w:kern w:val="0"/>
          <w:sz w:val="24"/>
          <w:szCs w:val="24"/>
        </w:rPr>
        <w:t>"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bgr8</w:t>
      </w:r>
      <w:r w:rsidR="006800B5" w:rsidRPr="001A04D0">
        <w:rPr>
          <w:rFonts w:ascii="Source Code Pro" w:eastAsia="宋体" w:hAnsi="Source Code Pro" w:cs="宋体"/>
          <w:kern w:val="0"/>
          <w:sz w:val="24"/>
          <w:szCs w:val="24"/>
        </w:rPr>
        <w:t>"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编码（如</w:t>
      </w:r>
      <w:r w:rsidR="006800B5" w:rsidRPr="001A04D0">
        <w:rPr>
          <w:rFonts w:ascii="Source Code Pro" w:eastAsia="宋体" w:hAnsi="Source Code Pro" w:cs="宋体"/>
          <w:kern w:val="0"/>
          <w:sz w:val="24"/>
          <w:szCs w:val="24"/>
        </w:rPr>
        <w:t>"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mono8</w:t>
      </w:r>
      <w:r w:rsidR="006800B5" w:rsidRPr="001A04D0">
        <w:rPr>
          <w:rFonts w:ascii="Source Code Pro" w:eastAsia="宋体" w:hAnsi="Source Code Pro" w:cs="宋体"/>
          <w:kern w:val="0"/>
          <w:sz w:val="24"/>
          <w:szCs w:val="24"/>
        </w:rPr>
        <w:t>"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），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CvBridge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将会为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cv_ptr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分配一个新的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buffer</w:t>
      </w: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并执行转换。</w:t>
      </w:r>
    </w:p>
    <w:p w14:paraId="62A982EF" w14:textId="77777777" w:rsidR="00E349F2" w:rsidRPr="001A04D0" w:rsidRDefault="00E349F2" w:rsidP="00434B4E">
      <w:pPr>
        <w:widowControl/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</w:pPr>
    </w:p>
    <w:p w14:paraId="72D820EC" w14:textId="77777777" w:rsidR="00E349F2" w:rsidRPr="001A04D0" w:rsidRDefault="00E349F2" w:rsidP="00434B4E">
      <w:pPr>
        <w:widowControl/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在图像转换过程中，通常使用异常捕获语句。</w:t>
      </w:r>
    </w:p>
    <w:p w14:paraId="0F6E7274" w14:textId="6873F5EB" w:rsidR="00434B4E" w:rsidRPr="001A04D0" w:rsidRDefault="00434B4E" w:rsidP="00434B4E">
      <w:pPr>
        <w:widowControl/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</w:pPr>
      <w:r w:rsidRPr="001A04D0">
        <w:rPr>
          <w:rFonts w:ascii="Source Code Pro" w:eastAsia="仿宋" w:hAnsi="Source Code Pro" w:cs="Courier New"/>
          <w:color w:val="000000"/>
          <w:kern w:val="0"/>
          <w:sz w:val="28"/>
          <w:szCs w:val="28"/>
          <w:lang w:val="en"/>
        </w:rPr>
        <w:t>如果没有异常捕获语句的话一行代码就能共享图像了，但可能输入图像的编码无法转换为目标编码而导致节点崩溃。</w:t>
      </w:r>
    </w:p>
    <w:p w14:paraId="58EA950D" w14:textId="77777777" w:rsidR="00E349F2" w:rsidRPr="001A04D0" w:rsidRDefault="00E349F2">
      <w:pPr>
        <w:widowControl/>
        <w:jc w:val="left"/>
        <w:rPr>
          <w:rFonts w:ascii="Source Code Pro" w:eastAsia="微软雅黑" w:hAnsi="Source Code Pro" w:cs="Times New Roman"/>
          <w:b/>
          <w:bCs/>
          <w:color w:val="404040" w:themeColor="text1" w:themeTint="BF"/>
          <w:kern w:val="0"/>
          <w:sz w:val="32"/>
          <w:szCs w:val="32"/>
          <w:shd w:val="clear" w:color="auto" w:fill="FFFFFF"/>
        </w:rPr>
      </w:pPr>
      <w:r w:rsidRPr="001A04D0">
        <w:rPr>
          <w:rFonts w:ascii="Source Code Pro" w:eastAsia="微软雅黑" w:hAnsi="Source Code Pro"/>
          <w:color w:val="404040" w:themeColor="text1" w:themeTint="BF"/>
          <w:sz w:val="32"/>
          <w:szCs w:val="32"/>
          <w:shd w:val="clear" w:color="auto" w:fill="FFFFFF"/>
        </w:rPr>
        <w:br w:type="page"/>
      </w:r>
    </w:p>
    <w:p w14:paraId="5FEB3B75" w14:textId="5793B744" w:rsidR="004663A1" w:rsidRPr="001A04D0" w:rsidRDefault="004663A1" w:rsidP="00F71A8C">
      <w:pPr>
        <w:pStyle w:val="2"/>
        <w:rPr>
          <w:rFonts w:ascii="Source Code Pro" w:eastAsia="微软雅黑" w:hAnsi="Source Code Pro" w:hint="default"/>
          <w:color w:val="404040" w:themeColor="text1" w:themeTint="BF"/>
          <w:sz w:val="32"/>
          <w:szCs w:val="32"/>
          <w:shd w:val="clear" w:color="auto" w:fill="FFFFFF"/>
        </w:rPr>
      </w:pPr>
      <w:r w:rsidRPr="001A04D0">
        <w:rPr>
          <w:rFonts w:ascii="Source Code Pro" w:eastAsia="微软雅黑" w:hAnsi="Source Code Pro" w:hint="default"/>
          <w:color w:val="404040" w:themeColor="text1" w:themeTint="BF"/>
          <w:sz w:val="32"/>
          <w:szCs w:val="32"/>
          <w:shd w:val="clear" w:color="auto" w:fill="FFFFFF"/>
        </w:rPr>
        <w:lastRenderedPageBreak/>
        <w:t>在</w:t>
      </w:r>
      <w:r w:rsidRPr="001A04D0">
        <w:rPr>
          <w:rFonts w:ascii="Source Code Pro" w:eastAsia="微软雅黑" w:hAnsi="Source Code Pro" w:hint="default"/>
          <w:color w:val="404040" w:themeColor="text1" w:themeTint="BF"/>
          <w:sz w:val="32"/>
          <w:szCs w:val="32"/>
          <w:shd w:val="clear" w:color="auto" w:fill="FFFFFF"/>
        </w:rPr>
        <w:t>ROS</w:t>
      </w:r>
      <w:r w:rsidRPr="001A04D0">
        <w:rPr>
          <w:rFonts w:ascii="Source Code Pro" w:eastAsia="微软雅黑" w:hAnsi="Source Code Pro" w:hint="default"/>
          <w:color w:val="404040" w:themeColor="text1" w:themeTint="BF"/>
          <w:sz w:val="32"/>
          <w:szCs w:val="32"/>
          <w:shd w:val="clear" w:color="auto" w:fill="FFFFFF"/>
        </w:rPr>
        <w:t>中使用游戏手柄</w:t>
      </w:r>
    </w:p>
    <w:p w14:paraId="5E54F010" w14:textId="77777777" w:rsidR="004663A1" w:rsidRPr="001A04D0" w:rsidRDefault="004663A1" w:rsidP="004663A1">
      <w:pPr>
        <w:rPr>
          <w:rFonts w:ascii="Source Code Pro" w:eastAsia="仿宋" w:hAnsi="Source Code Pro" w:cs="Times New Roman"/>
          <w:sz w:val="28"/>
          <w:szCs w:val="32"/>
        </w:rPr>
      </w:pPr>
      <w:r w:rsidRPr="001A04D0">
        <w:rPr>
          <w:rFonts w:ascii="Source Code Pro" w:eastAsia="仿宋" w:hAnsi="Source Code Pro" w:cs="Times New Roman"/>
          <w:sz w:val="28"/>
          <w:szCs w:val="32"/>
        </w:rPr>
        <w:t>游戏手柄也是在</w:t>
      </w:r>
      <w:r w:rsidRPr="001A04D0">
        <w:rPr>
          <w:rFonts w:ascii="Source Code Pro" w:eastAsia="仿宋" w:hAnsi="Source Code Pro" w:cs="Times New Roman"/>
          <w:sz w:val="28"/>
          <w:szCs w:val="32"/>
        </w:rPr>
        <w:t>ROS</w:t>
      </w:r>
      <w:r w:rsidRPr="001A04D0">
        <w:rPr>
          <w:rFonts w:ascii="Source Code Pro" w:eastAsia="仿宋" w:hAnsi="Source Code Pro" w:cs="Times New Roman"/>
          <w:sz w:val="28"/>
          <w:szCs w:val="32"/>
        </w:rPr>
        <w:t>中常用的一种外部输入设备，我们可以通过游戏手柄来改变速度和方向来远程控制机器人。</w:t>
      </w:r>
    </w:p>
    <w:p w14:paraId="7B8A799D" w14:textId="77777777" w:rsidR="004663A1" w:rsidRPr="001A04D0" w:rsidRDefault="004663A1" w:rsidP="004663A1">
      <w:pPr>
        <w:rPr>
          <w:rFonts w:ascii="Source Code Pro" w:eastAsia="仿宋" w:hAnsi="Source Code Pro" w:cs="Times New Roman"/>
          <w:b/>
          <w:bCs/>
          <w:sz w:val="28"/>
          <w:szCs w:val="32"/>
        </w:rPr>
      </w:pPr>
      <w:r w:rsidRPr="001A04D0">
        <w:rPr>
          <w:rFonts w:ascii="Source Code Pro" w:eastAsia="仿宋" w:hAnsi="Source Code Pro" w:cs="Times New Roman"/>
          <w:b/>
          <w:bCs/>
          <w:sz w:val="28"/>
          <w:szCs w:val="32"/>
        </w:rPr>
        <w:t>如何安装游戏手柄？</w:t>
      </w:r>
    </w:p>
    <w:p w14:paraId="65228587" w14:textId="77777777" w:rsidR="004663A1" w:rsidRPr="001A04D0" w:rsidRDefault="004663A1" w:rsidP="004663A1">
      <w:pPr>
        <w:numPr>
          <w:ilvl w:val="0"/>
          <w:numId w:val="10"/>
        </w:numPr>
        <w:rPr>
          <w:rFonts w:ascii="Source Code Pro" w:eastAsia="仿宋" w:hAnsi="Source Code Pro" w:cs="Times New Roman"/>
          <w:sz w:val="28"/>
          <w:szCs w:val="32"/>
        </w:rPr>
      </w:pPr>
      <w:r w:rsidRPr="001A04D0">
        <w:rPr>
          <w:rFonts w:ascii="Source Code Pro" w:eastAsia="仿宋" w:hAnsi="Source Code Pro" w:cs="Times New Roman"/>
          <w:sz w:val="28"/>
          <w:szCs w:val="32"/>
        </w:rPr>
        <w:t>首先将游戏手柄插到电脑的</w:t>
      </w:r>
      <w:r w:rsidRPr="001A04D0">
        <w:rPr>
          <w:rFonts w:ascii="Source Code Pro" w:eastAsia="仿宋" w:hAnsi="Source Code Pro" w:cs="Times New Roman"/>
          <w:sz w:val="28"/>
          <w:szCs w:val="32"/>
        </w:rPr>
        <w:t>USB</w:t>
      </w:r>
      <w:r w:rsidRPr="001A04D0">
        <w:rPr>
          <w:rFonts w:ascii="Source Code Pro" w:eastAsia="仿宋" w:hAnsi="Source Code Pro" w:cs="Times New Roman"/>
          <w:sz w:val="28"/>
          <w:szCs w:val="32"/>
        </w:rPr>
        <w:t>端口，在终端中输入如下指令：</w:t>
      </w:r>
    </w:p>
    <w:p w14:paraId="78696CB3" w14:textId="77777777" w:rsidR="004663A1" w:rsidRPr="001A04D0" w:rsidRDefault="004663A1" w:rsidP="004663A1">
      <w:pPr>
        <w:ind w:firstLine="420"/>
        <w:rPr>
          <w:rFonts w:ascii="Source Code Pro" w:eastAsia="仿宋" w:hAnsi="Source Code Pro" w:cs="Times New Roman"/>
          <w:sz w:val="28"/>
          <w:szCs w:val="32"/>
        </w:rPr>
      </w:pPr>
      <w:r w:rsidRPr="001A04D0">
        <w:rPr>
          <w:rFonts w:ascii="Source Code Pro" w:eastAsia="仿宋" w:hAnsi="Source Code Pro" w:cs="Times New Roman"/>
          <w:sz w:val="28"/>
          <w:szCs w:val="32"/>
        </w:rPr>
        <w:t>ls /dev/input</w:t>
      </w:r>
    </w:p>
    <w:p w14:paraId="7F7BF500" w14:textId="77777777" w:rsidR="004663A1" w:rsidRPr="001A04D0" w:rsidRDefault="004663A1" w:rsidP="00F71A8C">
      <w:pPr>
        <w:jc w:val="center"/>
        <w:rPr>
          <w:rFonts w:ascii="Source Code Pro" w:eastAsia="仿宋" w:hAnsi="Source Code Pro" w:cs="Times New Roman"/>
          <w:sz w:val="28"/>
          <w:szCs w:val="36"/>
        </w:rPr>
      </w:pPr>
      <w:r w:rsidRPr="001A04D0">
        <w:rPr>
          <w:rFonts w:ascii="Source Code Pro" w:eastAsia="仿宋" w:hAnsi="Source Code Pro" w:cs="Times New Roman"/>
          <w:noProof/>
          <w:sz w:val="28"/>
          <w:szCs w:val="36"/>
        </w:rPr>
        <w:drawing>
          <wp:inline distT="0" distB="0" distL="114300" distR="114300" wp14:anchorId="471329AB" wp14:editId="26B334C7">
            <wp:extent cx="6073200" cy="2408400"/>
            <wp:effectExtent l="0" t="0" r="0" b="0"/>
            <wp:docPr id="4" name="图片 4" descr="2021-05-24 10-31-13 的屏幕截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2021-05-24 10-31-13 的屏幕截图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73200" cy="240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30972" w14:textId="77777777" w:rsidR="004663A1" w:rsidRPr="001A04D0" w:rsidRDefault="004663A1" w:rsidP="004663A1">
      <w:pPr>
        <w:rPr>
          <w:rFonts w:ascii="Source Code Pro" w:eastAsia="仿宋" w:hAnsi="Source Code Pro" w:cs="Times New Roman"/>
          <w:sz w:val="28"/>
          <w:szCs w:val="32"/>
        </w:rPr>
      </w:pPr>
      <w:r w:rsidRPr="001A04D0">
        <w:rPr>
          <w:rFonts w:ascii="Source Code Pro" w:eastAsia="仿宋" w:hAnsi="Source Code Pro" w:cs="Times New Roman"/>
          <w:sz w:val="28"/>
          <w:szCs w:val="32"/>
        </w:rPr>
        <w:t>其中的</w:t>
      </w:r>
      <w:r w:rsidRPr="001A04D0">
        <w:rPr>
          <w:rFonts w:ascii="Source Code Pro" w:eastAsia="仿宋" w:hAnsi="Source Code Pro" w:cs="Times New Roman"/>
          <w:sz w:val="28"/>
          <w:szCs w:val="32"/>
        </w:rPr>
        <w:t>js0</w:t>
      </w:r>
      <w:r w:rsidRPr="001A04D0">
        <w:rPr>
          <w:rFonts w:ascii="Source Code Pro" w:eastAsia="仿宋" w:hAnsi="Source Code Pro" w:cs="Times New Roman"/>
          <w:sz w:val="28"/>
          <w:szCs w:val="32"/>
        </w:rPr>
        <w:t>就代表游戏手柄。</w:t>
      </w:r>
    </w:p>
    <w:p w14:paraId="453E2B69" w14:textId="77777777" w:rsidR="004663A1" w:rsidRPr="001A04D0" w:rsidRDefault="004663A1" w:rsidP="004663A1">
      <w:pPr>
        <w:rPr>
          <w:rFonts w:ascii="Source Code Pro" w:eastAsia="仿宋" w:hAnsi="Source Code Pro" w:cs="Times New Roman"/>
          <w:sz w:val="28"/>
          <w:szCs w:val="32"/>
        </w:rPr>
      </w:pPr>
      <w:r w:rsidRPr="001A04D0">
        <w:rPr>
          <w:rFonts w:ascii="Source Code Pro" w:eastAsia="仿宋" w:hAnsi="Source Code Pro" w:cs="Times New Roman"/>
          <w:sz w:val="28"/>
          <w:szCs w:val="32"/>
        </w:rPr>
        <w:t>测试操作杆的操作是否有效，输入</w:t>
      </w:r>
      <w:r w:rsidRPr="001A04D0">
        <w:rPr>
          <w:rFonts w:ascii="Source Code Pro" w:eastAsia="仿宋" w:hAnsi="Source Code Pro" w:cs="Times New Roman"/>
          <w:sz w:val="28"/>
          <w:szCs w:val="32"/>
        </w:rPr>
        <w:t>:</w:t>
      </w:r>
    </w:p>
    <w:p w14:paraId="7D14428B" w14:textId="77777777" w:rsidR="004663A1" w:rsidRPr="001A04D0" w:rsidRDefault="004663A1" w:rsidP="004663A1">
      <w:pPr>
        <w:rPr>
          <w:rFonts w:ascii="Source Code Pro" w:eastAsia="仿宋" w:hAnsi="Source Code Pro" w:cs="Times New Roman"/>
          <w:sz w:val="28"/>
          <w:szCs w:val="32"/>
        </w:rPr>
      </w:pPr>
      <w:r w:rsidRPr="001A04D0">
        <w:rPr>
          <w:rFonts w:ascii="Source Code Pro" w:eastAsia="仿宋" w:hAnsi="Source Code Pro" w:cs="Times New Roman"/>
          <w:sz w:val="28"/>
          <w:szCs w:val="32"/>
        </w:rPr>
        <w:t>        jstest /dev/input/js0 </w:t>
      </w:r>
    </w:p>
    <w:p w14:paraId="0D49C1D0" w14:textId="77777777" w:rsidR="004663A1" w:rsidRPr="001A04D0" w:rsidRDefault="004663A1" w:rsidP="004663A1">
      <w:pPr>
        <w:rPr>
          <w:rFonts w:ascii="Source Code Pro" w:eastAsia="仿宋" w:hAnsi="Source Code Pro" w:cs="Times New Roman"/>
          <w:sz w:val="28"/>
          <w:szCs w:val="32"/>
        </w:rPr>
      </w:pPr>
      <w:r w:rsidRPr="001A04D0">
        <w:rPr>
          <w:rFonts w:ascii="Source Code Pro" w:eastAsia="仿宋" w:hAnsi="Source Code Pro" w:cs="Times New Roman"/>
          <w:sz w:val="28"/>
          <w:szCs w:val="32"/>
        </w:rPr>
        <w:t xml:space="preserve">        </w:t>
      </w:r>
      <w:r w:rsidRPr="001A04D0">
        <w:rPr>
          <w:rFonts w:ascii="Source Code Pro" w:eastAsia="仿宋" w:hAnsi="Source Code Pro" w:cs="Times New Roman"/>
          <w:sz w:val="28"/>
          <w:szCs w:val="32"/>
        </w:rPr>
        <w:t>然后会在终端中显示操作杆的各个控制值的即时值，操作操作杆，如果每个按键和操作都有效，说明操作杆是正常的。最后在</w:t>
      </w:r>
      <w:r w:rsidRPr="001A04D0">
        <w:rPr>
          <w:rFonts w:ascii="Source Code Pro" w:eastAsia="仿宋" w:hAnsi="Source Code Pro" w:cs="Times New Roman"/>
          <w:sz w:val="28"/>
          <w:szCs w:val="32"/>
        </w:rPr>
        <w:t>ROS</w:t>
      </w:r>
      <w:r w:rsidRPr="001A04D0">
        <w:rPr>
          <w:rFonts w:ascii="Source Code Pro" w:eastAsia="仿宋" w:hAnsi="Source Code Pro" w:cs="Times New Roman"/>
          <w:sz w:val="28"/>
          <w:szCs w:val="32"/>
        </w:rPr>
        <w:t>中的节点里进行测试。</w:t>
      </w:r>
    </w:p>
    <w:p w14:paraId="619D1104" w14:textId="77777777" w:rsidR="004663A1" w:rsidRPr="001A04D0" w:rsidRDefault="004663A1" w:rsidP="004663A1">
      <w:pPr>
        <w:ind w:firstLine="420"/>
        <w:rPr>
          <w:rFonts w:ascii="Source Code Pro" w:eastAsia="仿宋" w:hAnsi="Source Code Pro" w:cs="Times New Roman"/>
          <w:sz w:val="28"/>
          <w:szCs w:val="32"/>
        </w:rPr>
      </w:pPr>
      <w:r w:rsidRPr="001A04D0">
        <w:rPr>
          <w:rFonts w:ascii="Source Code Pro" w:eastAsia="仿宋" w:hAnsi="Source Code Pro" w:cs="Times New Roman"/>
          <w:sz w:val="28"/>
          <w:szCs w:val="32"/>
        </w:rPr>
        <w:t>从上面的测试中，会发现在前后左右摇动操作杆时，相应改变的数据是</w:t>
      </w:r>
      <w:r w:rsidRPr="001A04D0">
        <w:rPr>
          <w:rFonts w:ascii="Source Code Pro" w:eastAsia="仿宋" w:hAnsi="Source Code Pro" w:cs="Times New Roman"/>
          <w:sz w:val="28"/>
          <w:szCs w:val="32"/>
        </w:rPr>
        <w:t>Axes</w:t>
      </w:r>
      <w:r w:rsidRPr="001A04D0">
        <w:rPr>
          <w:rFonts w:ascii="Source Code Pro" w:eastAsia="仿宋" w:hAnsi="Source Code Pro" w:cs="Times New Roman"/>
          <w:sz w:val="28"/>
          <w:szCs w:val="32"/>
        </w:rPr>
        <w:t>中</w:t>
      </w:r>
      <w:r w:rsidRPr="001A04D0">
        <w:rPr>
          <w:rFonts w:ascii="Source Code Pro" w:eastAsia="仿宋" w:hAnsi="Source Code Pro" w:cs="Times New Roman"/>
          <w:sz w:val="28"/>
          <w:szCs w:val="32"/>
        </w:rPr>
        <w:t>0</w:t>
      </w:r>
      <w:r w:rsidRPr="001A04D0">
        <w:rPr>
          <w:rFonts w:ascii="Source Code Pro" w:eastAsia="仿宋" w:hAnsi="Source Code Pro" w:cs="Times New Roman"/>
          <w:sz w:val="28"/>
          <w:szCs w:val="32"/>
        </w:rPr>
        <w:t>号和</w:t>
      </w:r>
      <w:r w:rsidRPr="001A04D0">
        <w:rPr>
          <w:rFonts w:ascii="Source Code Pro" w:eastAsia="仿宋" w:hAnsi="Source Code Pro" w:cs="Times New Roman"/>
          <w:sz w:val="28"/>
          <w:szCs w:val="32"/>
        </w:rPr>
        <w:t>1</w:t>
      </w:r>
      <w:r w:rsidRPr="001A04D0">
        <w:rPr>
          <w:rFonts w:ascii="Source Code Pro" w:eastAsia="仿宋" w:hAnsi="Source Code Pro" w:cs="Times New Roman"/>
          <w:sz w:val="28"/>
          <w:szCs w:val="32"/>
        </w:rPr>
        <w:t>号位的数据，也是我们最常用的数据，其他按键对应的位置也可以找到，编程的时候就是利用的这些数据位置，所以一定要找到每个按键的对应编号。</w:t>
      </w:r>
    </w:p>
    <w:p w14:paraId="61A2B917" w14:textId="77777777" w:rsidR="004663A1" w:rsidRPr="001A04D0" w:rsidRDefault="004663A1" w:rsidP="004663A1">
      <w:pPr>
        <w:rPr>
          <w:rFonts w:ascii="Source Code Pro" w:eastAsia="仿宋" w:hAnsi="Source Code Pro" w:cs="Times New Roman"/>
          <w:sz w:val="28"/>
          <w:szCs w:val="32"/>
        </w:rPr>
      </w:pPr>
      <w:r w:rsidRPr="001A04D0">
        <w:rPr>
          <w:rFonts w:ascii="Source Code Pro" w:eastAsia="仿宋" w:hAnsi="Source Code Pro" w:cs="Times New Roman"/>
          <w:sz w:val="28"/>
          <w:szCs w:val="32"/>
        </w:rPr>
        <w:t>打开</w:t>
      </w:r>
      <w:r w:rsidRPr="001A04D0">
        <w:rPr>
          <w:rFonts w:ascii="Source Code Pro" w:eastAsia="仿宋" w:hAnsi="Source Code Pro" w:cs="Times New Roman"/>
          <w:sz w:val="28"/>
          <w:szCs w:val="32"/>
        </w:rPr>
        <w:t>joy</w:t>
      </w:r>
      <w:r w:rsidRPr="001A04D0">
        <w:rPr>
          <w:rFonts w:ascii="Source Code Pro" w:eastAsia="仿宋" w:hAnsi="Source Code Pro" w:cs="Times New Roman"/>
          <w:sz w:val="28"/>
          <w:szCs w:val="32"/>
        </w:rPr>
        <w:t>节点：</w:t>
      </w:r>
    </w:p>
    <w:p w14:paraId="32DBB092" w14:textId="43FC88F0" w:rsidR="004663A1" w:rsidRPr="001A04D0" w:rsidRDefault="004663A1" w:rsidP="004663A1">
      <w:pPr>
        <w:rPr>
          <w:rFonts w:ascii="Source Code Pro" w:eastAsia="仿宋" w:hAnsi="Source Code Pro" w:cs="Times New Roman"/>
          <w:sz w:val="28"/>
          <w:szCs w:val="36"/>
        </w:rPr>
      </w:pPr>
      <w:r w:rsidRPr="001A04D0">
        <w:rPr>
          <w:rFonts w:ascii="Source Code Pro" w:eastAsia="仿宋" w:hAnsi="Source Code Pro" w:cs="Times New Roman"/>
          <w:sz w:val="28"/>
          <w:szCs w:val="32"/>
        </w:rPr>
        <w:t>        rosrun joy joy_node </w:t>
      </w:r>
    </w:p>
    <w:p w14:paraId="3111A82F" w14:textId="77777777" w:rsidR="004663A1" w:rsidRPr="001A04D0" w:rsidRDefault="004663A1" w:rsidP="00F71A8C">
      <w:pPr>
        <w:jc w:val="center"/>
        <w:rPr>
          <w:rFonts w:ascii="Source Code Pro" w:eastAsia="仿宋" w:hAnsi="Source Code Pro" w:cs="Times New Roman"/>
          <w:sz w:val="28"/>
          <w:szCs w:val="36"/>
        </w:rPr>
      </w:pPr>
      <w:r w:rsidRPr="001A04D0">
        <w:rPr>
          <w:rFonts w:ascii="Source Code Pro" w:eastAsia="仿宋" w:hAnsi="Source Code Pro" w:cs="Times New Roman"/>
          <w:noProof/>
          <w:sz w:val="28"/>
          <w:szCs w:val="36"/>
        </w:rPr>
        <w:lastRenderedPageBreak/>
        <w:drawing>
          <wp:inline distT="0" distB="0" distL="114300" distR="114300" wp14:anchorId="37D97BE5" wp14:editId="6EA5679C">
            <wp:extent cx="6080400" cy="2836800"/>
            <wp:effectExtent l="0" t="0" r="0" b="0"/>
            <wp:docPr id="7" name="图片 7" descr="2021-05-24 10-37-07 的屏幕截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2021-05-24 10-37-07 的屏幕截图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080400" cy="283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DD012" w14:textId="77777777" w:rsidR="004663A1" w:rsidRPr="001A04D0" w:rsidRDefault="004663A1" w:rsidP="004663A1">
      <w:pPr>
        <w:rPr>
          <w:rFonts w:ascii="Source Code Pro" w:eastAsia="仿宋" w:hAnsi="Source Code Pro" w:cs="Times New Roman"/>
          <w:sz w:val="28"/>
          <w:szCs w:val="36"/>
        </w:rPr>
      </w:pPr>
      <w:bookmarkStart w:id="38" w:name="OLE_LINK21"/>
      <w:r w:rsidRPr="001A04D0">
        <w:rPr>
          <w:rFonts w:ascii="Source Code Pro" w:eastAsia="仿宋" w:hAnsi="Source Code Pro" w:cs="Times New Roman"/>
          <w:sz w:val="28"/>
          <w:szCs w:val="36"/>
        </w:rPr>
        <w:t>1</w:t>
      </w:r>
      <w:r w:rsidRPr="001A04D0">
        <w:rPr>
          <w:rFonts w:ascii="Source Code Pro" w:eastAsia="仿宋" w:hAnsi="Source Code Pro" w:cs="Times New Roman"/>
          <w:sz w:val="28"/>
          <w:szCs w:val="36"/>
        </w:rPr>
        <w:t>、创建一个功能包，名称为</w:t>
      </w:r>
      <w:bookmarkStart w:id="39" w:name="OLE_LINK22"/>
      <w:r w:rsidRPr="001A04D0">
        <w:rPr>
          <w:rFonts w:ascii="Source Code Pro" w:eastAsia="仿宋" w:hAnsi="Source Code Pro" w:cs="Times New Roman"/>
          <w:sz w:val="28"/>
          <w:szCs w:val="36"/>
        </w:rPr>
        <w:t>turtle_teleop_joy</w:t>
      </w:r>
      <w:bookmarkEnd w:id="39"/>
      <w:r w:rsidRPr="001A04D0">
        <w:rPr>
          <w:rFonts w:ascii="Source Code Pro" w:eastAsia="仿宋" w:hAnsi="Source Code Pro" w:cs="Times New Roman"/>
          <w:sz w:val="28"/>
          <w:szCs w:val="36"/>
        </w:rPr>
        <w:t>，添加依赖项</w:t>
      </w:r>
      <w:r w:rsidRPr="001A04D0">
        <w:rPr>
          <w:rFonts w:ascii="Source Code Pro" w:eastAsia="仿宋" w:hAnsi="Source Code Pro" w:cs="Times New Roman"/>
          <w:sz w:val="28"/>
          <w:szCs w:val="36"/>
        </w:rPr>
        <w:t>roscpp rospy std_msgs sensor_msgs turtlesim</w:t>
      </w:r>
    </w:p>
    <w:p w14:paraId="48D3F078" w14:textId="77777777" w:rsidR="004663A1" w:rsidRPr="001A04D0" w:rsidRDefault="004663A1" w:rsidP="004663A1">
      <w:pPr>
        <w:rPr>
          <w:rFonts w:ascii="Source Code Pro" w:eastAsia="仿宋" w:hAnsi="Source Code Pro" w:cs="Times New Roman"/>
          <w:sz w:val="28"/>
          <w:szCs w:val="36"/>
        </w:rPr>
      </w:pPr>
      <w:r w:rsidRPr="001A04D0">
        <w:rPr>
          <w:rFonts w:ascii="Source Code Pro" w:eastAsia="仿宋" w:hAnsi="Source Code Pro" w:cs="Times New Roman"/>
          <w:sz w:val="28"/>
          <w:szCs w:val="36"/>
        </w:rPr>
        <w:t>2</w:t>
      </w:r>
      <w:r w:rsidRPr="001A04D0">
        <w:rPr>
          <w:rFonts w:ascii="Source Code Pro" w:eastAsia="仿宋" w:hAnsi="Source Code Pro" w:cs="Times New Roman"/>
          <w:sz w:val="28"/>
          <w:szCs w:val="36"/>
        </w:rPr>
        <w:t>、在</w:t>
      </w:r>
      <w:r w:rsidRPr="001A04D0">
        <w:rPr>
          <w:rFonts w:ascii="Source Code Pro" w:eastAsia="仿宋" w:hAnsi="Source Code Pro" w:cs="Times New Roman"/>
          <w:sz w:val="28"/>
          <w:szCs w:val="36"/>
        </w:rPr>
        <w:t>src</w:t>
      </w:r>
      <w:r w:rsidRPr="001A04D0">
        <w:rPr>
          <w:rFonts w:ascii="Source Code Pro" w:eastAsia="仿宋" w:hAnsi="Source Code Pro" w:cs="Times New Roman"/>
          <w:sz w:val="28"/>
          <w:szCs w:val="36"/>
        </w:rPr>
        <w:t>目录下，新建文件</w:t>
      </w:r>
      <w:r w:rsidRPr="001A04D0">
        <w:rPr>
          <w:rFonts w:ascii="Source Code Pro" w:eastAsia="仿宋" w:hAnsi="Source Code Pro" w:cs="Times New Roman"/>
          <w:sz w:val="28"/>
          <w:szCs w:val="36"/>
        </w:rPr>
        <w:t>turtle_teleop_joy.cpp</w:t>
      </w:r>
    </w:p>
    <w:p w14:paraId="05BD12B3" w14:textId="77777777" w:rsidR="004663A1" w:rsidRPr="001A04D0" w:rsidRDefault="004663A1" w:rsidP="004663A1">
      <w:pPr>
        <w:rPr>
          <w:rFonts w:ascii="Source Code Pro" w:eastAsia="仿宋" w:hAnsi="Source Code Pro" w:cs="Times New Roman"/>
          <w:sz w:val="28"/>
          <w:szCs w:val="36"/>
        </w:rPr>
      </w:pPr>
      <w:r w:rsidRPr="001A04D0">
        <w:rPr>
          <w:rFonts w:ascii="Source Code Pro" w:eastAsia="仿宋" w:hAnsi="Source Code Pro" w:cs="Times New Roman"/>
          <w:sz w:val="28"/>
          <w:szCs w:val="36"/>
        </w:rPr>
        <w:t>3</w:t>
      </w:r>
      <w:r w:rsidRPr="001A04D0">
        <w:rPr>
          <w:rFonts w:ascii="Source Code Pro" w:eastAsia="仿宋" w:hAnsi="Source Code Pro" w:cs="Times New Roman"/>
          <w:sz w:val="28"/>
          <w:szCs w:val="36"/>
        </w:rPr>
        <w:t>、编辑文件如下：</w:t>
      </w:r>
    </w:p>
    <w:bookmarkEnd w:id="38"/>
    <w:p w14:paraId="41830E1B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#include "ros/ros.h"</w:t>
      </w:r>
    </w:p>
    <w:p w14:paraId="5BC0FAAC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#include "geometry_msgs/Twist.h"</w:t>
      </w:r>
    </w:p>
    <w:p w14:paraId="155D82A9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#include "sensor_msgs/Joy.h"</w:t>
      </w:r>
    </w:p>
    <w:p w14:paraId="3F6A4FA2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6C7DC334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class Teleop</w:t>
      </w:r>
    </w:p>
    <w:p w14:paraId="2FB69B6D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{</w:t>
      </w:r>
    </w:p>
    <w:p w14:paraId="0B75700E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public:</w:t>
      </w:r>
    </w:p>
    <w:p w14:paraId="33587931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Teleop(ros::NodeHandle nh);</w:t>
      </w:r>
    </w:p>
    <w:p w14:paraId="642E17CD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57540CDB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private:</w:t>
      </w:r>
    </w:p>
    <w:p w14:paraId="4E7E114A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bookmarkStart w:id="40" w:name="OLE_LINK8"/>
      <w:r w:rsidRPr="001A04D0">
        <w:rPr>
          <w:rFonts w:ascii="Source Code Pro" w:eastAsia="仿宋" w:hAnsi="Source Code Pro" w:cs="Consolas"/>
          <w:sz w:val="24"/>
          <w:szCs w:val="32"/>
        </w:rPr>
        <w:t xml:space="preserve">    ros::NodeHandle nh_;</w:t>
      </w:r>
    </w:p>
    <w:p w14:paraId="556A14A8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61A74387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ros::Publisher pub;</w:t>
      </w:r>
    </w:p>
    <w:p w14:paraId="68D66B5B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ros::Subscriber sub;</w:t>
      </w:r>
    </w:p>
    <w:p w14:paraId="04E16FAF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57863615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void callBack(const sensor_msgs::Joy::ConstPtr&amp; msg );</w:t>
      </w:r>
    </w:p>
    <w:p w14:paraId="52D5B598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};</w:t>
      </w:r>
    </w:p>
    <w:p w14:paraId="6BA46C9F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1DE7F8E3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Teleop::Teleop(ros::NodeHandle nh)</w:t>
      </w:r>
    </w:p>
    <w:p w14:paraId="6743F04F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{</w:t>
      </w:r>
    </w:p>
    <w:p w14:paraId="3466EA5B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nh_= nh;</w:t>
      </w:r>
    </w:p>
    <w:p w14:paraId="6B396EDC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155EEAE8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ROS_INFO("Initializing Subscribers");</w:t>
      </w:r>
    </w:p>
    <w:p w14:paraId="756678DB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pub = nh_.advertise&lt;geometry_msgs::Twist&gt;(</w:t>
      </w:r>
      <w:r w:rsidRPr="001A04D0">
        <w:rPr>
          <w:rFonts w:ascii="Source Code Pro" w:eastAsia="仿宋" w:hAnsi="Source Code Pro" w:cs="Consolas"/>
          <w:b/>
          <w:bCs/>
          <w:color w:val="FF0000"/>
          <w:sz w:val="24"/>
          <w:szCs w:val="32"/>
        </w:rPr>
        <w:t>"turtle1/cmd_vel"</w:t>
      </w:r>
      <w:r w:rsidRPr="001A04D0">
        <w:rPr>
          <w:rFonts w:ascii="Source Code Pro" w:eastAsia="仿宋" w:hAnsi="Source Code Pro" w:cs="Consolas"/>
          <w:sz w:val="24"/>
          <w:szCs w:val="32"/>
        </w:rPr>
        <w:t>, 10);</w:t>
      </w:r>
    </w:p>
    <w:p w14:paraId="77375AB3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</w:t>
      </w:r>
    </w:p>
    <w:p w14:paraId="219F69A9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ROS_INFO("Initializing Subscribers");</w:t>
      </w:r>
    </w:p>
    <w:p w14:paraId="7BA529C5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lastRenderedPageBreak/>
        <w:t xml:space="preserve">    sub = nh_.subscribe&lt;sensor_msgs::Joy&gt;("</w:t>
      </w:r>
      <w:r w:rsidRPr="001A04D0">
        <w:rPr>
          <w:rFonts w:ascii="Source Code Pro" w:eastAsia="仿宋" w:hAnsi="Source Code Pro" w:cs="Consolas"/>
          <w:b/>
          <w:bCs/>
          <w:color w:val="FF0000"/>
          <w:sz w:val="24"/>
          <w:szCs w:val="32"/>
        </w:rPr>
        <w:t>joy</w:t>
      </w:r>
      <w:r w:rsidRPr="001A04D0">
        <w:rPr>
          <w:rFonts w:ascii="Source Code Pro" w:eastAsia="仿宋" w:hAnsi="Source Code Pro" w:cs="Consolas"/>
          <w:sz w:val="24"/>
          <w:szCs w:val="32"/>
        </w:rPr>
        <w:t>", 10, &amp;</w:t>
      </w:r>
      <w:r w:rsidRPr="001A04D0">
        <w:rPr>
          <w:rFonts w:ascii="Source Code Pro" w:eastAsia="仿宋" w:hAnsi="Source Code Pro" w:cs="Consolas"/>
          <w:b/>
          <w:bCs/>
          <w:color w:val="FF0000"/>
          <w:sz w:val="24"/>
          <w:szCs w:val="32"/>
        </w:rPr>
        <w:t>Teleop::callBack</w:t>
      </w:r>
      <w:r w:rsidRPr="001A04D0">
        <w:rPr>
          <w:rFonts w:ascii="Source Code Pro" w:eastAsia="仿宋" w:hAnsi="Source Code Pro" w:cs="Consolas"/>
          <w:sz w:val="24"/>
          <w:szCs w:val="32"/>
        </w:rPr>
        <w:t xml:space="preserve">, this);    </w:t>
      </w:r>
    </w:p>
    <w:p w14:paraId="0A405F4F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}</w:t>
      </w:r>
    </w:p>
    <w:p w14:paraId="62950D2C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0B274906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void Teleop::callBack(const sensor_msgs::Joy::ConstPtr&amp; msg)</w:t>
      </w:r>
    </w:p>
    <w:p w14:paraId="7D291E34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{</w:t>
      </w:r>
    </w:p>
    <w:p w14:paraId="2D78A57B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geometry_msgs::Twist cmd_vel;</w:t>
      </w:r>
    </w:p>
    <w:p w14:paraId="08712B71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789C33A9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cmd_vel.linear.x = msg-&gt;axes[1];</w:t>
      </w:r>
    </w:p>
    <w:p w14:paraId="1B76E1A5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cmd_vel.angular.z = msg-&gt;axes[3];</w:t>
      </w:r>
    </w:p>
    <w:p w14:paraId="3ABB252C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388DE599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pub.publish(cmd_vel);</w:t>
      </w:r>
    </w:p>
    <w:p w14:paraId="36ADE58A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}</w:t>
      </w:r>
    </w:p>
    <w:p w14:paraId="484BB97F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1C18193A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int main(int argc, char *argv[])</w:t>
      </w:r>
    </w:p>
    <w:p w14:paraId="638C829C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{</w:t>
      </w:r>
    </w:p>
    <w:p w14:paraId="207B91E3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setlocale(LC_ALL,"");</w:t>
      </w:r>
    </w:p>
    <w:p w14:paraId="3F986491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5456E3DE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ros::init(argc, argv, "teleop_joy");</w:t>
      </w:r>
    </w:p>
    <w:p w14:paraId="2470A9A5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1128EB4C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ros::NodeHandle nh;</w:t>
      </w:r>
    </w:p>
    <w:p w14:paraId="69D7799B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0A611597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Teleop teleop_joy(nh);</w:t>
      </w:r>
    </w:p>
    <w:p w14:paraId="4985F302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32C87390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ros::spin();</w:t>
      </w:r>
    </w:p>
    <w:p w14:paraId="4F061B00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</w:p>
    <w:p w14:paraId="3846B7FA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/* code */</w:t>
      </w:r>
    </w:p>
    <w:p w14:paraId="0C0CB7A8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 xml:space="preserve">    return 0;</w:t>
      </w:r>
    </w:p>
    <w:p w14:paraId="5EEE6698" w14:textId="77777777" w:rsidR="004663A1" w:rsidRPr="001A04D0" w:rsidRDefault="004663A1" w:rsidP="004663A1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1A04D0">
        <w:rPr>
          <w:rFonts w:ascii="Source Code Pro" w:eastAsia="仿宋" w:hAnsi="Source Code Pro" w:cs="Consolas"/>
          <w:sz w:val="24"/>
          <w:szCs w:val="32"/>
        </w:rPr>
        <w:t>}</w:t>
      </w:r>
    </w:p>
    <w:bookmarkEnd w:id="40"/>
    <w:p w14:paraId="693C97C3" w14:textId="054CAF26" w:rsidR="004663A1" w:rsidRDefault="004663A1" w:rsidP="004663A1">
      <w:pPr>
        <w:rPr>
          <w:rFonts w:ascii="Source Code Pro" w:hAnsi="Source Code Pro"/>
          <w:noProof/>
        </w:rPr>
      </w:pPr>
    </w:p>
    <w:p w14:paraId="69E805D7" w14:textId="4F436F9C" w:rsidR="0047770C" w:rsidRDefault="0047770C" w:rsidP="004663A1">
      <w:pPr>
        <w:rPr>
          <w:rFonts w:ascii="Source Code Pro" w:hAnsi="Source Code Pro"/>
          <w:noProof/>
        </w:rPr>
      </w:pPr>
    </w:p>
    <w:p w14:paraId="0CD4447B" w14:textId="77777777" w:rsidR="0047770C" w:rsidRPr="0047770C" w:rsidRDefault="0047770C" w:rsidP="0047770C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47770C">
        <w:rPr>
          <w:rFonts w:ascii="Source Code Pro" w:eastAsia="仿宋" w:hAnsi="Source Code Pro" w:cs="Consolas"/>
          <w:sz w:val="24"/>
          <w:szCs w:val="32"/>
        </w:rPr>
        <w:t>&lt;launch&gt;</w:t>
      </w:r>
    </w:p>
    <w:p w14:paraId="4653E4EC" w14:textId="77777777" w:rsidR="0047770C" w:rsidRPr="0047770C" w:rsidRDefault="0047770C" w:rsidP="0047770C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47770C">
        <w:rPr>
          <w:rFonts w:ascii="Source Code Pro" w:eastAsia="仿宋" w:hAnsi="Source Code Pro" w:cs="Consolas"/>
          <w:sz w:val="24"/>
          <w:szCs w:val="32"/>
        </w:rPr>
        <w:t xml:space="preserve">    &lt;node pkg="turtlesim" type="turtlesim_node" name="turtlesim"/&gt;</w:t>
      </w:r>
    </w:p>
    <w:p w14:paraId="1B81FB17" w14:textId="77777777" w:rsidR="0047770C" w:rsidRPr="0047770C" w:rsidRDefault="0047770C" w:rsidP="0047770C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47770C">
        <w:rPr>
          <w:rFonts w:ascii="Source Code Pro" w:eastAsia="仿宋" w:hAnsi="Source Code Pro" w:cs="Consolas"/>
          <w:sz w:val="24"/>
          <w:szCs w:val="32"/>
        </w:rPr>
        <w:t xml:space="preserve">    &lt;node pkg ="joy" type="joy_node" name="joy_node" output="screen"/&gt;</w:t>
      </w:r>
    </w:p>
    <w:p w14:paraId="26AAEB6F" w14:textId="0616C43D" w:rsidR="0096354B" w:rsidRDefault="0047770C" w:rsidP="0096354B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ind w:firstLine="480"/>
        <w:rPr>
          <w:rFonts w:ascii="Source Code Pro" w:eastAsia="仿宋" w:hAnsi="Source Code Pro" w:cs="Consolas"/>
          <w:sz w:val="24"/>
          <w:szCs w:val="32"/>
        </w:rPr>
      </w:pPr>
      <w:r w:rsidRPr="0047770C">
        <w:rPr>
          <w:rFonts w:ascii="Source Code Pro" w:eastAsia="仿宋" w:hAnsi="Source Code Pro" w:cs="Consolas"/>
          <w:sz w:val="24"/>
          <w:szCs w:val="32"/>
        </w:rPr>
        <w:t xml:space="preserve">&lt;node pkg="demo_turtlesim" type="turtle_teleop_joy" </w:t>
      </w:r>
    </w:p>
    <w:p w14:paraId="648A7486" w14:textId="42C8A691" w:rsidR="0047770C" w:rsidRPr="0047770C" w:rsidRDefault="0047770C" w:rsidP="0096354B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ind w:firstLineChars="1800" w:firstLine="4320"/>
        <w:rPr>
          <w:rFonts w:ascii="Source Code Pro" w:eastAsia="仿宋" w:hAnsi="Source Code Pro" w:cs="Consolas"/>
          <w:sz w:val="24"/>
          <w:szCs w:val="32"/>
        </w:rPr>
      </w:pPr>
      <w:r w:rsidRPr="0047770C">
        <w:rPr>
          <w:rFonts w:ascii="Source Code Pro" w:eastAsia="仿宋" w:hAnsi="Source Code Pro" w:cs="Consolas"/>
          <w:sz w:val="24"/>
          <w:szCs w:val="32"/>
        </w:rPr>
        <w:t>name="turtle_teleop_joy" output="screen"/&gt;</w:t>
      </w:r>
    </w:p>
    <w:p w14:paraId="691D8AD0" w14:textId="2EA52A59" w:rsidR="0047770C" w:rsidRPr="0047770C" w:rsidRDefault="0047770C" w:rsidP="0047770C">
      <w:pPr>
        <w:pBdr>
          <w:top w:val="single" w:sz="4" w:space="1" w:color="A5A5A5" w:themeColor="background1" w:themeShade="A5"/>
          <w:left w:val="single" w:sz="4" w:space="4" w:color="A5A5A5" w:themeColor="background1" w:themeShade="A5"/>
          <w:bottom w:val="single" w:sz="4" w:space="1" w:color="A5A5A5" w:themeColor="background1" w:themeShade="A5"/>
          <w:right w:val="single" w:sz="4" w:space="4" w:color="A5A5A5" w:themeColor="background1" w:themeShade="A5"/>
        </w:pBdr>
        <w:shd w:val="clear" w:color="auto" w:fill="FFF2CD" w:themeFill="accent4" w:themeFillTint="32"/>
        <w:rPr>
          <w:rFonts w:ascii="Source Code Pro" w:eastAsia="仿宋" w:hAnsi="Source Code Pro" w:cs="Consolas"/>
          <w:sz w:val="24"/>
          <w:szCs w:val="32"/>
        </w:rPr>
      </w:pPr>
      <w:r w:rsidRPr="0047770C">
        <w:rPr>
          <w:rFonts w:ascii="Source Code Pro" w:eastAsia="仿宋" w:hAnsi="Source Code Pro" w:cs="Consolas"/>
          <w:sz w:val="24"/>
          <w:szCs w:val="32"/>
        </w:rPr>
        <w:t>&lt;/launch&gt;</w:t>
      </w:r>
    </w:p>
    <w:p w14:paraId="4F5A15EA" w14:textId="500B79CC" w:rsidR="0047770C" w:rsidRPr="001A04D0" w:rsidRDefault="0047770C" w:rsidP="004663A1">
      <w:pPr>
        <w:rPr>
          <w:rFonts w:ascii="Source Code Pro" w:hAnsi="Source Code Pro"/>
        </w:rPr>
      </w:pPr>
      <w:r>
        <w:rPr>
          <w:rFonts w:ascii="Source Code Pro" w:hAnsi="Source Code Pro"/>
          <w:noProof/>
        </w:rPr>
        <w:lastRenderedPageBreak/>
        <w:drawing>
          <wp:inline distT="0" distB="0" distL="0" distR="0" wp14:anchorId="7D6CDBA3" wp14:editId="634C685D">
            <wp:extent cx="6639560" cy="435673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4356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6F339" w14:textId="77777777" w:rsidR="004663A1" w:rsidRPr="001A04D0" w:rsidRDefault="004663A1" w:rsidP="004663A1">
      <w:pPr>
        <w:rPr>
          <w:rFonts w:ascii="Source Code Pro" w:hAnsi="Source Code Pro"/>
        </w:rPr>
      </w:pPr>
    </w:p>
    <w:p w14:paraId="3DFDB450" w14:textId="77777777" w:rsidR="004663A1" w:rsidRPr="001A04D0" w:rsidRDefault="004663A1" w:rsidP="004663A1">
      <w:pPr>
        <w:rPr>
          <w:rFonts w:ascii="Source Code Pro" w:eastAsia="仿宋" w:hAnsi="Source Code Pro" w:cs="Times New Roman"/>
          <w:sz w:val="28"/>
          <w:szCs w:val="32"/>
        </w:rPr>
      </w:pPr>
    </w:p>
    <w:p w14:paraId="48FB3C66" w14:textId="77777777" w:rsidR="004663A1" w:rsidRPr="001A04D0" w:rsidRDefault="004663A1" w:rsidP="004663A1">
      <w:pPr>
        <w:rPr>
          <w:rFonts w:ascii="Source Code Pro" w:hAnsi="Source Code Pro"/>
        </w:rPr>
      </w:pPr>
    </w:p>
    <w:p w14:paraId="6948FF00" w14:textId="77777777" w:rsidR="004663A1" w:rsidRPr="001A04D0" w:rsidRDefault="004663A1" w:rsidP="004663A1">
      <w:pPr>
        <w:rPr>
          <w:rFonts w:ascii="Source Code Pro" w:hAnsi="Source Code Pro"/>
        </w:rPr>
      </w:pPr>
    </w:p>
    <w:p w14:paraId="031D355B" w14:textId="77777777" w:rsidR="006C7FA7" w:rsidRPr="001A04D0" w:rsidRDefault="006C7FA7">
      <w:pPr>
        <w:rPr>
          <w:rFonts w:ascii="Source Code Pro" w:hAnsi="Source Code Pro"/>
        </w:rPr>
      </w:pPr>
    </w:p>
    <w:sectPr w:rsidR="006C7FA7" w:rsidRPr="001A04D0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凌 明祥" w:date="2022-03-29T09:30:00Z" w:initials="凌">
    <w:p w14:paraId="3F434D4A" w14:textId="77777777" w:rsidR="009F5699" w:rsidRDefault="009F5699" w:rsidP="009F5699">
      <w:pPr>
        <w:pStyle w:val="a7"/>
      </w:pPr>
      <w:r>
        <w:rPr>
          <w:rStyle w:val="af0"/>
        </w:rPr>
        <w:annotationRef/>
      </w:r>
      <w:r>
        <w:rPr>
          <w:rStyle w:val="fontstyle01"/>
        </w:rPr>
        <w:t>Depth camera可以被分成多种类型，诸如ToF（Time of</w:t>
      </w:r>
      <w:r>
        <w:rPr>
          <w:color w:val="242021"/>
          <w:sz w:val="20"/>
          <w:szCs w:val="20"/>
        </w:rPr>
        <w:br/>
      </w:r>
      <w:r>
        <w:rPr>
          <w:rStyle w:val="fontstyle01"/>
        </w:rPr>
        <w:t>flight、飞行时间）、结构光（Structured Light）和立体（Stereo）方法、等。</w:t>
      </w:r>
    </w:p>
  </w:comment>
  <w:comment w:id="9" w:author="凌 明祥" w:date="2022-03-29T09:45:00Z" w:initials="凌">
    <w:p w14:paraId="4E2B5D20" w14:textId="632792CD" w:rsidR="00B0768F" w:rsidRDefault="00B0768F">
      <w:pPr>
        <w:pStyle w:val="a7"/>
      </w:pPr>
      <w:r>
        <w:rPr>
          <w:rStyle w:val="af0"/>
        </w:rPr>
        <w:annotationRef/>
      </w:r>
      <w:r>
        <w:rPr>
          <w:rFonts w:hint="eastAsia"/>
        </w:rPr>
        <w:t xml:space="preserve"> 指定消息的话题。</w:t>
      </w:r>
    </w:p>
  </w:comment>
  <w:comment w:id="16" w:author="凌 明祥" w:date="2022-03-29T08:01:00Z" w:initials="凌">
    <w:p w14:paraId="3D9AE66A" w14:textId="77777777" w:rsidR="00C21F2F" w:rsidRPr="00116957" w:rsidRDefault="00C21F2F" w:rsidP="00C21F2F">
      <w:pPr>
        <w:rPr>
          <w:rFonts w:ascii="Source Code Pro" w:hAnsi="Source Code Pro"/>
          <w:sz w:val="28"/>
          <w:szCs w:val="32"/>
        </w:rPr>
      </w:pPr>
      <w:r>
        <w:rPr>
          <w:rStyle w:val="af0"/>
        </w:rPr>
        <w:annotationRef/>
      </w:r>
      <w:r w:rsidRPr="00116957">
        <w:rPr>
          <w:rFonts w:ascii="Source Code Pro" w:hAnsi="Source Code Pro" w:hint="eastAsia"/>
          <w:sz w:val="28"/>
          <w:szCs w:val="32"/>
        </w:rPr>
        <w:t>CvBridge</w:t>
      </w:r>
      <w:r w:rsidRPr="00116957">
        <w:rPr>
          <w:rFonts w:ascii="Source Code Pro" w:hAnsi="Source Code Pro" w:hint="eastAsia"/>
          <w:sz w:val="28"/>
          <w:szCs w:val="32"/>
        </w:rPr>
        <w:t>的主要作用就是进行在</w:t>
      </w:r>
      <w:r w:rsidRPr="00116957">
        <w:rPr>
          <w:rFonts w:ascii="Source Code Pro" w:hAnsi="Source Code Pro" w:hint="eastAsia"/>
          <w:sz w:val="28"/>
          <w:szCs w:val="32"/>
        </w:rPr>
        <w:t>ROS</w:t>
      </w:r>
      <w:r w:rsidRPr="00116957">
        <w:rPr>
          <w:rFonts w:ascii="Source Code Pro" w:hAnsi="Source Code Pro" w:hint="eastAsia"/>
          <w:sz w:val="28"/>
          <w:szCs w:val="32"/>
        </w:rPr>
        <w:t>消息与</w:t>
      </w:r>
      <w:r w:rsidRPr="00116957">
        <w:rPr>
          <w:rFonts w:ascii="Source Code Pro" w:hAnsi="Source Code Pro" w:hint="eastAsia"/>
          <w:sz w:val="28"/>
          <w:szCs w:val="32"/>
        </w:rPr>
        <w:t>OpenCV</w:t>
      </w:r>
      <w:r w:rsidRPr="00116957">
        <w:rPr>
          <w:rFonts w:ascii="Source Code Pro" w:hAnsi="Source Code Pro" w:hint="eastAsia"/>
          <w:sz w:val="28"/>
          <w:szCs w:val="32"/>
        </w:rPr>
        <w:t>格式的图像之间进行转换。</w:t>
      </w:r>
    </w:p>
    <w:p w14:paraId="7A8642A0" w14:textId="77777777" w:rsidR="00C21F2F" w:rsidRPr="00B2794C" w:rsidRDefault="00C21F2F" w:rsidP="00C21F2F">
      <w:pPr>
        <w:pStyle w:val="a7"/>
      </w:pPr>
    </w:p>
  </w:comment>
  <w:comment w:id="23" w:author="Laser" w:date="2021-05-25T08:00:00Z" w:initials="L">
    <w:p w14:paraId="71F0F54B" w14:textId="77777777" w:rsidR="00061691" w:rsidRDefault="00061691" w:rsidP="00061691">
      <w:pPr>
        <w:pStyle w:val="a7"/>
      </w:pPr>
      <w:r>
        <w:rPr>
          <w:rFonts w:hint="eastAsia"/>
        </w:rPr>
        <w:t>VideoCapture和cvCapture其实是一样的，你可以去看看源码，VideoCapture其实在内部调用了cvCapture。这是不同 版本的opencv导致的。</w:t>
      </w:r>
    </w:p>
    <w:p w14:paraId="43FF25B9" w14:textId="77777777" w:rsidR="00061691" w:rsidRDefault="00061691" w:rsidP="00061691">
      <w:pPr>
        <w:pStyle w:val="a7"/>
      </w:pPr>
    </w:p>
    <w:p w14:paraId="2E56FE34" w14:textId="77777777" w:rsidR="00061691" w:rsidRDefault="00061691" w:rsidP="00061691">
      <w:pPr>
        <w:pStyle w:val="a7"/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</w:pP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cvLoadImage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和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imread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返回值略有差异，过去的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opencv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处理图像倾向使用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IplImage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类型。升级后更倾向于将图像、矩阵等等都统一使用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Mat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类型上。差别不大。</w:t>
      </w:r>
    </w:p>
    <w:p w14:paraId="5A62DC1E" w14:textId="77777777" w:rsidR="00061691" w:rsidRDefault="00061691" w:rsidP="00061691">
      <w:pPr>
        <w:pStyle w:val="a7"/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</w:pPr>
    </w:p>
    <w:p w14:paraId="1DA352D4" w14:textId="77777777" w:rsidR="00061691" w:rsidRDefault="00061691" w:rsidP="00061691">
      <w:pPr>
        <w:pStyle w:val="a7"/>
        <w:rPr>
          <w:rFonts w:ascii="Verdana" w:eastAsia="宋体" w:hAnsi="Verdana" w:cs="Verdana"/>
          <w:b/>
          <w:bCs/>
          <w:color w:val="333333"/>
          <w:sz w:val="16"/>
          <w:szCs w:val="16"/>
          <w:shd w:val="clear" w:color="auto" w:fill="FFFFFF"/>
        </w:rPr>
      </w:pP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imread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位于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highgui.hpp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里面是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c++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，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cvLoadImage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位于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highgui_c.h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里，是</w:t>
      </w:r>
      <w:r>
        <w:rPr>
          <w:rFonts w:ascii="Verdana" w:eastAsia="宋体" w:hAnsi="Verdana" w:cs="Verdana"/>
          <w:color w:val="333333"/>
          <w:sz w:val="16"/>
          <w:szCs w:val="16"/>
          <w:shd w:val="clear" w:color="auto" w:fill="FFFFFF"/>
        </w:rPr>
        <w:t>c</w:t>
      </w:r>
    </w:p>
  </w:comment>
  <w:comment w:id="27" w:author="Laser" w:date="2021-05-25T00:48:00Z" w:initials="L">
    <w:p w14:paraId="168A5096" w14:textId="77777777" w:rsidR="00225845" w:rsidRDefault="00225845" w:rsidP="00225845">
      <w:pPr>
        <w:pStyle w:val="a7"/>
        <w:rPr>
          <w:rFonts w:eastAsia="宋体"/>
        </w:rPr>
      </w:pPr>
      <w:r>
        <w:rPr>
          <w:rFonts w:hint="eastAsia"/>
        </w:rPr>
        <w:t>包含CvBridge的头文件，在创建功能包时，也有添加</w:t>
      </w:r>
      <w:r>
        <w:rPr>
          <w:rFonts w:ascii="Arial" w:eastAsia="Arial" w:hAnsi="Arial" w:cs="Arial"/>
          <w:color w:val="4D4D4D"/>
          <w:sz w:val="19"/>
          <w:szCs w:val="19"/>
          <w:shd w:val="clear" w:color="auto" w:fill="FFFFFF"/>
        </w:rPr>
        <w:t>cv_bridge</w:t>
      </w:r>
      <w:r>
        <w:rPr>
          <w:rFonts w:ascii="Arial" w:eastAsia="宋体" w:hAnsi="Arial" w:cs="Arial" w:hint="eastAsia"/>
          <w:color w:val="4D4D4D"/>
          <w:sz w:val="19"/>
          <w:szCs w:val="19"/>
          <w:shd w:val="clear" w:color="auto" w:fill="FFFFFF"/>
        </w:rPr>
        <w:t>依赖</w:t>
      </w:r>
    </w:p>
  </w:comment>
  <w:comment w:id="28" w:author="Laser" w:date="2021-05-25T00:49:00Z" w:initials="L">
    <w:p w14:paraId="534235E0" w14:textId="77777777" w:rsidR="00225845" w:rsidRDefault="00225845" w:rsidP="00225845">
      <w:pPr>
        <w:pStyle w:val="a7"/>
      </w:pPr>
      <w:r>
        <w:rPr>
          <w:rFonts w:ascii="Arial" w:eastAsia="Arial" w:hAnsi="Arial" w:cs="Arial"/>
          <w:color w:val="4D4D4D"/>
          <w:sz w:val="19"/>
          <w:szCs w:val="19"/>
          <w:shd w:val="clear" w:color="auto" w:fill="FFFFFF"/>
        </w:rPr>
        <w:t>包含OpenCV的图像处理和GUI模块头文件</w:t>
      </w:r>
    </w:p>
  </w:comment>
  <w:comment w:id="30" w:author="Laser" w:date="2021-05-25T00:50:00Z" w:initials="L">
    <w:p w14:paraId="2E19B2BC" w14:textId="77777777" w:rsidR="00225845" w:rsidRDefault="00225845" w:rsidP="00225845">
      <w:pPr>
        <w:pStyle w:val="a7"/>
      </w:pPr>
      <w:r>
        <w:rPr>
          <w:rFonts w:ascii="Arial" w:eastAsia="Arial" w:hAnsi="Arial" w:cs="Arial"/>
          <w:color w:val="4D4D4D"/>
          <w:sz w:val="19"/>
          <w:szCs w:val="19"/>
          <w:shd w:val="clear" w:color="auto" w:fill="FFFFFF"/>
        </w:rPr>
        <w:t>在我们的回调函数中，首先将ROS图像消息转换为了CvImage以在OpenCV中使用。因为我们需要在图像中画圆，所以需要一个图像的拷贝，应使用toCvCopy()。sensor_msgs::image_encodings::BGR8是”bgr8”字符串常量。</w:t>
      </w:r>
    </w:p>
  </w:comment>
  <w:comment w:id="31" w:author="Laser" w:date="2021-05-25T00:52:00Z" w:initials="L">
    <w:p w14:paraId="2AEAA067" w14:textId="77777777" w:rsidR="00225845" w:rsidRDefault="00225845" w:rsidP="00225845">
      <w:pPr>
        <w:pStyle w:val="a7"/>
      </w:pPr>
      <w:r>
        <w:rPr>
          <w:rFonts w:ascii="Arial" w:eastAsia="宋体" w:hAnsi="Arial" w:cs="Arial" w:hint="eastAsia"/>
          <w:color w:val="4D4D4D"/>
          <w:sz w:val="19"/>
          <w:szCs w:val="19"/>
          <w:shd w:val="clear" w:color="auto" w:fill="FFFFFF"/>
        </w:rPr>
        <w:t>在调用</w:t>
      </w:r>
      <w:r>
        <w:rPr>
          <w:rFonts w:ascii="Arial" w:eastAsia="Arial" w:hAnsi="Arial" w:cs="Arial"/>
          <w:color w:val="4D4D4D"/>
          <w:sz w:val="19"/>
          <w:szCs w:val="19"/>
          <w:shd w:val="clear" w:color="auto" w:fill="FFFFFF"/>
        </w:rPr>
        <w:t>toCvCopy()/toCvShared()</w:t>
      </w:r>
      <w:r>
        <w:rPr>
          <w:rFonts w:ascii="Arial" w:eastAsia="宋体" w:hAnsi="Arial" w:cs="Arial" w:hint="eastAsia"/>
          <w:color w:val="4D4D4D"/>
          <w:sz w:val="19"/>
          <w:szCs w:val="19"/>
          <w:shd w:val="clear" w:color="auto" w:fill="FFFFFF"/>
        </w:rPr>
        <w:t>函数时，通常要</w:t>
      </w:r>
      <w:r>
        <w:rPr>
          <w:rFonts w:ascii="Arial" w:eastAsia="Arial" w:hAnsi="Arial" w:cs="Arial"/>
          <w:color w:val="4D4D4D"/>
          <w:sz w:val="19"/>
          <w:szCs w:val="19"/>
          <w:shd w:val="clear" w:color="auto" w:fill="FFFFFF"/>
        </w:rPr>
        <w:t>捕获异常错误，因为这些函数不会校验数据的有效性。</w:t>
      </w:r>
    </w:p>
  </w:comment>
  <w:comment w:id="34" w:author="Laser" w:date="2021-05-25T07:16:00Z" w:initials="L">
    <w:p w14:paraId="06185B8D" w14:textId="77777777" w:rsidR="00225845" w:rsidRDefault="00225845" w:rsidP="00225845">
      <w:pPr>
        <w:pStyle w:val="a7"/>
        <w:rPr>
          <w:rFonts w:ascii="Arial" w:eastAsia="宋体" w:hAnsi="Arial" w:cs="Arial"/>
          <w:color w:val="4D4D4D"/>
          <w:sz w:val="19"/>
          <w:szCs w:val="19"/>
          <w:shd w:val="clear" w:color="auto" w:fill="FFFFFF"/>
        </w:rPr>
      </w:pPr>
      <w:r>
        <w:rPr>
          <w:rFonts w:ascii="Arial" w:eastAsia="宋体" w:hAnsi="Arial" w:cs="Arial" w:hint="eastAsia"/>
          <w:color w:val="4D4D4D"/>
          <w:sz w:val="19"/>
          <w:szCs w:val="19"/>
          <w:shd w:val="clear" w:color="auto" w:fill="FFFFFF"/>
        </w:rPr>
        <w:t>int cvWaitKey(int delay = 0)</w:t>
      </w:r>
    </w:p>
    <w:p w14:paraId="6F7CD250" w14:textId="77777777" w:rsidR="00225845" w:rsidRDefault="00225845" w:rsidP="00225845">
      <w:pPr>
        <w:pStyle w:val="a7"/>
      </w:pPr>
      <w:r>
        <w:rPr>
          <w:rFonts w:ascii="Arial" w:eastAsia="Arial" w:hAnsi="Arial" w:cs="Arial"/>
          <w:color w:val="4D4D4D"/>
          <w:sz w:val="19"/>
          <w:szCs w:val="19"/>
          <w:shd w:val="clear" w:color="auto" w:fill="FFFFFF"/>
        </w:rPr>
        <w:t>返回值为int型，函数的参数为int型，当delay小于等于0的时候，如果没有键盘触发，则一直等待，此时的返回值为-1，否则返回值为键盘按下的码字；当delay大于0时，如果没有键盘的的触发，则等待delay的时间，此时的返回值是-1，否则返回值为键盘按下的码字。</w:t>
      </w:r>
    </w:p>
  </w:comment>
  <w:comment w:id="35" w:author="Laser" w:date="2021-05-25T07:39:00Z" w:initials="L">
    <w:p w14:paraId="37137384" w14:textId="77777777" w:rsidR="004663A1" w:rsidRDefault="004663A1" w:rsidP="004663A1">
      <w:pPr>
        <w:pStyle w:val="a7"/>
      </w:pPr>
      <w:r>
        <w:rPr>
          <w:rFonts w:hint="eastAsia"/>
        </w:rPr>
        <w:t>分别是中心点坐标、半径和颜色</w:t>
      </w:r>
    </w:p>
  </w:comment>
  <w:comment w:id="36" w:author="Laser" w:date="2021-05-25T06:51:00Z" w:initials="L">
    <w:p w14:paraId="004366EC" w14:textId="77777777" w:rsidR="004663A1" w:rsidRDefault="004663A1" w:rsidP="004663A1">
      <w:pPr>
        <w:pStyle w:val="a7"/>
      </w:pPr>
      <w:r>
        <w:rPr>
          <w:rFonts w:hint="eastAsia"/>
        </w:rPr>
        <w:t>因为我们要对接收到的图像进行修改，所以使用toCvCopy函数复制一份副本。</w:t>
      </w:r>
    </w:p>
  </w:comment>
  <w:comment w:id="37" w:author="Laser" w:date="2021-05-25T07:00:00Z" w:initials="L">
    <w:p w14:paraId="34D028A7" w14:textId="77777777" w:rsidR="004663A1" w:rsidRDefault="004663A1" w:rsidP="004663A1">
      <w:pPr>
        <w:pStyle w:val="a7"/>
      </w:pPr>
      <w:r>
        <w:rPr>
          <w:rFonts w:hint="eastAsia"/>
        </w:rPr>
        <w:t>使用canny算法对图像的边缘进行检测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F434D4A" w15:done="0"/>
  <w15:commentEx w15:paraId="4E2B5D20" w15:done="0"/>
  <w15:commentEx w15:paraId="7A8642A0" w15:done="0"/>
  <w15:commentEx w15:paraId="1DA352D4" w15:done="0"/>
  <w15:commentEx w15:paraId="168A5096" w15:done="0"/>
  <w15:commentEx w15:paraId="534235E0" w15:done="0"/>
  <w15:commentEx w15:paraId="2E19B2BC" w15:done="0"/>
  <w15:commentEx w15:paraId="2AEAA067" w15:done="0"/>
  <w15:commentEx w15:paraId="6F7CD250" w15:done="0"/>
  <w15:commentEx w15:paraId="37137384" w15:done="0"/>
  <w15:commentEx w15:paraId="004366EC" w15:done="0"/>
  <w15:commentEx w15:paraId="34D028A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ED501A" w16cex:dateUtc="2022-03-29T01:30:00Z"/>
  <w16cex:commentExtensible w16cex:durableId="25ED53AE" w16cex:dateUtc="2022-03-29T01:45:00Z"/>
  <w16cex:commentExtensible w16cex:durableId="25ED3B40" w16cex:dateUtc="2022-03-29T00:0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F434D4A" w16cid:durableId="25ED501A"/>
  <w16cid:commentId w16cid:paraId="4E2B5D20" w16cid:durableId="25ED53AE"/>
  <w16cid:commentId w16cid:paraId="7A8642A0" w16cid:durableId="25ED3B40"/>
  <w16cid:commentId w16cid:paraId="1DA352D4" w16cid:durableId="25ECD6A8"/>
  <w16cid:commentId w16cid:paraId="168A5096" w16cid:durableId="25ECD6A0"/>
  <w16cid:commentId w16cid:paraId="534235E0" w16cid:durableId="25ECD6A1"/>
  <w16cid:commentId w16cid:paraId="2E19B2BC" w16cid:durableId="25ECD6A2"/>
  <w16cid:commentId w16cid:paraId="2AEAA067" w16cid:durableId="25ECD6A3"/>
  <w16cid:commentId w16cid:paraId="6F7CD250" w16cid:durableId="25ECD6A4"/>
  <w16cid:commentId w16cid:paraId="37137384" w16cid:durableId="25ECD6A5"/>
  <w16cid:commentId w16cid:paraId="004366EC" w16cid:durableId="25ECD6A6"/>
  <w16cid:commentId w16cid:paraId="34D028A7" w16cid:durableId="25ECD6A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4FE9C7" w14:textId="77777777" w:rsidR="00B7577D" w:rsidRDefault="00B7577D" w:rsidP="004663A1">
      <w:r>
        <w:separator/>
      </w:r>
    </w:p>
  </w:endnote>
  <w:endnote w:type="continuationSeparator" w:id="0">
    <w:p w14:paraId="10C90C6C" w14:textId="77777777" w:rsidR="00B7577D" w:rsidRDefault="00B7577D" w:rsidP="004663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ource Code Pro">
    <w:panose1 w:val="020B0509030403020204"/>
    <w:charset w:val="00"/>
    <w:family w:val="modern"/>
    <w:pitch w:val="fixed"/>
    <w:sig w:usb0="20000077" w:usb1="02003803" w:usb2="00000000" w:usb3="00000000" w:csb0="00000193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7D3DAC" w14:textId="77777777" w:rsidR="00B7577D" w:rsidRDefault="00B7577D" w:rsidP="004663A1">
      <w:r>
        <w:separator/>
      </w:r>
    </w:p>
  </w:footnote>
  <w:footnote w:type="continuationSeparator" w:id="0">
    <w:p w14:paraId="4E93D3A5" w14:textId="77777777" w:rsidR="00B7577D" w:rsidRDefault="00B7577D" w:rsidP="004663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25E7087"/>
    <w:multiLevelType w:val="singleLevel"/>
    <w:tmpl w:val="B25E7087"/>
    <w:lvl w:ilvl="0">
      <w:start w:val="1"/>
      <w:numFmt w:val="decimal"/>
      <w:suff w:val="nothing"/>
      <w:lvlText w:val="%1、"/>
      <w:lvlJc w:val="left"/>
    </w:lvl>
  </w:abstractNum>
  <w:abstractNum w:abstractNumId="1" w15:restartNumberingAfterBreak="0">
    <w:nsid w:val="BED38E8D"/>
    <w:multiLevelType w:val="multilevel"/>
    <w:tmpl w:val="BED38E8D"/>
    <w:lvl w:ilvl="0">
      <w:start w:val="1"/>
      <w:numFmt w:val="none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none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none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none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none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none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none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none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none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 w15:restartNumberingAfterBreak="0">
    <w:nsid w:val="D185F912"/>
    <w:multiLevelType w:val="singleLevel"/>
    <w:tmpl w:val="D185F912"/>
    <w:lvl w:ilvl="0">
      <w:start w:val="1"/>
      <w:numFmt w:val="decimal"/>
      <w:suff w:val="nothing"/>
      <w:lvlText w:val="%1、"/>
      <w:lvlJc w:val="left"/>
    </w:lvl>
  </w:abstractNum>
  <w:abstractNum w:abstractNumId="3" w15:restartNumberingAfterBreak="0">
    <w:nsid w:val="E85E2C50"/>
    <w:multiLevelType w:val="singleLevel"/>
    <w:tmpl w:val="E85E2C5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0C4845D6"/>
    <w:multiLevelType w:val="multilevel"/>
    <w:tmpl w:val="0C4845D6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66F4296"/>
    <w:multiLevelType w:val="multilevel"/>
    <w:tmpl w:val="166F4296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0BBC1E2"/>
    <w:multiLevelType w:val="singleLevel"/>
    <w:tmpl w:val="30BBC1E2"/>
    <w:lvl w:ilvl="0">
      <w:start w:val="2"/>
      <w:numFmt w:val="decimal"/>
      <w:suff w:val="nothing"/>
      <w:lvlText w:val="（%1）"/>
      <w:lvlJc w:val="left"/>
    </w:lvl>
  </w:abstractNum>
  <w:abstractNum w:abstractNumId="7" w15:restartNumberingAfterBreak="0">
    <w:nsid w:val="31B0773C"/>
    <w:multiLevelType w:val="multilevel"/>
    <w:tmpl w:val="31B0773C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6FE4B1A"/>
    <w:multiLevelType w:val="multilevel"/>
    <w:tmpl w:val="46FE4B1A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CE15469"/>
    <w:multiLevelType w:val="multilevel"/>
    <w:tmpl w:val="6CE15469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7"/>
  </w:num>
  <w:num w:numId="4">
    <w:abstractNumId w:val="8"/>
  </w:num>
  <w:num w:numId="5">
    <w:abstractNumId w:val="0"/>
  </w:num>
  <w:num w:numId="6">
    <w:abstractNumId w:val="1"/>
  </w:num>
  <w:num w:numId="7">
    <w:abstractNumId w:val="9"/>
  </w:num>
  <w:num w:numId="8">
    <w:abstractNumId w:val="3"/>
  </w:num>
  <w:num w:numId="9">
    <w:abstractNumId w:val="6"/>
  </w:num>
  <w:num w:numId="10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凌 明祥">
    <w15:presenceInfo w15:providerId="Windows Live" w15:userId="739d1650f1295a8a"/>
  </w15:person>
  <w15:person w15:author="Laser">
    <w15:presenceInfo w15:providerId="None" w15:userId="La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6724"/>
    <w:rsid w:val="00015825"/>
    <w:rsid w:val="00051F20"/>
    <w:rsid w:val="00061691"/>
    <w:rsid w:val="000C3383"/>
    <w:rsid w:val="000E60D0"/>
    <w:rsid w:val="00122D1D"/>
    <w:rsid w:val="00124FAF"/>
    <w:rsid w:val="001316D4"/>
    <w:rsid w:val="001A04D0"/>
    <w:rsid w:val="001A20C8"/>
    <w:rsid w:val="001B1E9A"/>
    <w:rsid w:val="001C74E7"/>
    <w:rsid w:val="001D2587"/>
    <w:rsid w:val="001F5E89"/>
    <w:rsid w:val="001F6F8F"/>
    <w:rsid w:val="00225845"/>
    <w:rsid w:val="00262E07"/>
    <w:rsid w:val="00275F94"/>
    <w:rsid w:val="002D120E"/>
    <w:rsid w:val="002E0FDB"/>
    <w:rsid w:val="00305116"/>
    <w:rsid w:val="00314863"/>
    <w:rsid w:val="003E2AFB"/>
    <w:rsid w:val="00434B4E"/>
    <w:rsid w:val="004419B8"/>
    <w:rsid w:val="004663A1"/>
    <w:rsid w:val="00471EBA"/>
    <w:rsid w:val="0047770C"/>
    <w:rsid w:val="004A37CF"/>
    <w:rsid w:val="004A5AB8"/>
    <w:rsid w:val="004D2F67"/>
    <w:rsid w:val="00502B48"/>
    <w:rsid w:val="00535AE9"/>
    <w:rsid w:val="00555620"/>
    <w:rsid w:val="00594D63"/>
    <w:rsid w:val="005B0135"/>
    <w:rsid w:val="006800B5"/>
    <w:rsid w:val="00683C4F"/>
    <w:rsid w:val="006C1F67"/>
    <w:rsid w:val="006C7FA7"/>
    <w:rsid w:val="006D350D"/>
    <w:rsid w:val="006E3035"/>
    <w:rsid w:val="00705378"/>
    <w:rsid w:val="007317CF"/>
    <w:rsid w:val="007D1213"/>
    <w:rsid w:val="007F5D13"/>
    <w:rsid w:val="00802D26"/>
    <w:rsid w:val="00815D46"/>
    <w:rsid w:val="00892F48"/>
    <w:rsid w:val="008B59E3"/>
    <w:rsid w:val="008F0D0B"/>
    <w:rsid w:val="009149E4"/>
    <w:rsid w:val="009149EA"/>
    <w:rsid w:val="00946724"/>
    <w:rsid w:val="0096354B"/>
    <w:rsid w:val="00971ED0"/>
    <w:rsid w:val="009B1A1E"/>
    <w:rsid w:val="009F5699"/>
    <w:rsid w:val="00A10E2B"/>
    <w:rsid w:val="00A20446"/>
    <w:rsid w:val="00A54026"/>
    <w:rsid w:val="00A60EA5"/>
    <w:rsid w:val="00AA5F99"/>
    <w:rsid w:val="00AB0DC2"/>
    <w:rsid w:val="00AC5E2E"/>
    <w:rsid w:val="00AD362F"/>
    <w:rsid w:val="00B0768F"/>
    <w:rsid w:val="00B141FD"/>
    <w:rsid w:val="00B2794C"/>
    <w:rsid w:val="00B325D5"/>
    <w:rsid w:val="00B56483"/>
    <w:rsid w:val="00B7577D"/>
    <w:rsid w:val="00B8272C"/>
    <w:rsid w:val="00BD01ED"/>
    <w:rsid w:val="00BD09B8"/>
    <w:rsid w:val="00BD6DE6"/>
    <w:rsid w:val="00C0562B"/>
    <w:rsid w:val="00C21F2F"/>
    <w:rsid w:val="00CB0F20"/>
    <w:rsid w:val="00CD2E6A"/>
    <w:rsid w:val="00CE2038"/>
    <w:rsid w:val="00CF2FD2"/>
    <w:rsid w:val="00CF566E"/>
    <w:rsid w:val="00D02A49"/>
    <w:rsid w:val="00DB2546"/>
    <w:rsid w:val="00DB4A71"/>
    <w:rsid w:val="00DE05E9"/>
    <w:rsid w:val="00E1755F"/>
    <w:rsid w:val="00E245CB"/>
    <w:rsid w:val="00E349F2"/>
    <w:rsid w:val="00E4189B"/>
    <w:rsid w:val="00E525E6"/>
    <w:rsid w:val="00E82485"/>
    <w:rsid w:val="00E82C9D"/>
    <w:rsid w:val="00EE374C"/>
    <w:rsid w:val="00EF1716"/>
    <w:rsid w:val="00F23A85"/>
    <w:rsid w:val="00F71A8C"/>
    <w:rsid w:val="00F86604"/>
    <w:rsid w:val="00FA47FD"/>
    <w:rsid w:val="00FF35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757F31"/>
  <w15:chartTrackingRefBased/>
  <w15:docId w15:val="{23B4CD6B-6D81-4294-A05B-2F968CCFE9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63A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663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663A1"/>
    <w:pPr>
      <w:spacing w:beforeAutospacing="1" w:afterAutospacing="1"/>
      <w:jc w:val="left"/>
      <w:outlineLvl w:val="1"/>
    </w:pPr>
    <w:rPr>
      <w:rFonts w:ascii="宋体" w:eastAsia="宋体" w:hAnsi="宋体" w:cs="Times New Roman" w:hint="eastAsia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0"/>
    <w:uiPriority w:val="9"/>
    <w:qFormat/>
    <w:rsid w:val="004663A1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4663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663A1"/>
    <w:rPr>
      <w:sz w:val="18"/>
      <w:szCs w:val="18"/>
    </w:rPr>
  </w:style>
  <w:style w:type="paragraph" w:styleId="a5">
    <w:name w:val="footer"/>
    <w:basedOn w:val="a"/>
    <w:link w:val="a6"/>
    <w:unhideWhenUsed/>
    <w:rsid w:val="004663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4663A1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4663A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663A1"/>
    <w:rPr>
      <w:rFonts w:ascii="宋体" w:eastAsia="宋体" w:hAnsi="宋体" w:cs="Times New Roman"/>
      <w:b/>
      <w:bCs/>
      <w:kern w:val="0"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4663A1"/>
    <w:rPr>
      <w:rFonts w:ascii="宋体" w:eastAsia="宋体" w:hAnsi="宋体" w:cs="宋体"/>
      <w:b/>
      <w:bCs/>
      <w:kern w:val="0"/>
      <w:sz w:val="27"/>
      <w:szCs w:val="27"/>
    </w:rPr>
  </w:style>
  <w:style w:type="paragraph" w:styleId="a7">
    <w:name w:val="annotation text"/>
    <w:basedOn w:val="a"/>
    <w:link w:val="a8"/>
    <w:uiPriority w:val="99"/>
    <w:qFormat/>
    <w:rsid w:val="004663A1"/>
    <w:pPr>
      <w:jc w:val="left"/>
    </w:pPr>
  </w:style>
  <w:style w:type="character" w:customStyle="1" w:styleId="a8">
    <w:name w:val="批注文字 字符"/>
    <w:basedOn w:val="a0"/>
    <w:link w:val="a7"/>
    <w:uiPriority w:val="99"/>
    <w:qFormat/>
    <w:rsid w:val="004663A1"/>
  </w:style>
  <w:style w:type="paragraph" w:styleId="a9">
    <w:name w:val="Balloon Text"/>
    <w:basedOn w:val="a"/>
    <w:link w:val="aa"/>
    <w:rsid w:val="004663A1"/>
    <w:rPr>
      <w:sz w:val="18"/>
      <w:szCs w:val="18"/>
    </w:rPr>
  </w:style>
  <w:style w:type="character" w:customStyle="1" w:styleId="aa">
    <w:name w:val="批注框文本 字符"/>
    <w:basedOn w:val="a0"/>
    <w:link w:val="a9"/>
    <w:qFormat/>
    <w:rsid w:val="004663A1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qFormat/>
    <w:rsid w:val="004663A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4663A1"/>
    <w:rPr>
      <w:rFonts w:ascii="宋体" w:eastAsia="宋体" w:hAnsi="宋体" w:cs="宋体"/>
      <w:kern w:val="0"/>
      <w:sz w:val="24"/>
      <w:szCs w:val="24"/>
    </w:rPr>
  </w:style>
  <w:style w:type="paragraph" w:styleId="ab">
    <w:name w:val="Normal (Web)"/>
    <w:basedOn w:val="a"/>
    <w:uiPriority w:val="99"/>
    <w:semiHidden/>
    <w:unhideWhenUsed/>
    <w:qFormat/>
    <w:rsid w:val="004663A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c">
    <w:name w:val="annotation subject"/>
    <w:basedOn w:val="a7"/>
    <w:next w:val="a7"/>
    <w:link w:val="ad"/>
    <w:qFormat/>
    <w:rsid w:val="004663A1"/>
    <w:rPr>
      <w:b/>
      <w:bCs/>
    </w:rPr>
  </w:style>
  <w:style w:type="character" w:customStyle="1" w:styleId="ad">
    <w:name w:val="批注主题 字符"/>
    <w:basedOn w:val="a8"/>
    <w:link w:val="ac"/>
    <w:qFormat/>
    <w:rsid w:val="004663A1"/>
    <w:rPr>
      <w:b/>
      <w:bCs/>
    </w:rPr>
  </w:style>
  <w:style w:type="table" w:styleId="ae">
    <w:name w:val="Table Grid"/>
    <w:basedOn w:val="a1"/>
    <w:uiPriority w:val="39"/>
    <w:qFormat/>
    <w:rsid w:val="004663A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Emphasis"/>
    <w:basedOn w:val="a0"/>
    <w:qFormat/>
    <w:rsid w:val="004663A1"/>
    <w:rPr>
      <w:i/>
    </w:rPr>
  </w:style>
  <w:style w:type="character" w:styleId="HTML1">
    <w:name w:val="HTML Code"/>
    <w:basedOn w:val="a0"/>
    <w:uiPriority w:val="99"/>
    <w:semiHidden/>
    <w:unhideWhenUsed/>
    <w:qFormat/>
    <w:rsid w:val="004663A1"/>
    <w:rPr>
      <w:rFonts w:ascii="宋体" w:eastAsia="宋体" w:hAnsi="宋体" w:cs="宋体"/>
      <w:sz w:val="24"/>
      <w:szCs w:val="24"/>
    </w:rPr>
  </w:style>
  <w:style w:type="character" w:styleId="af0">
    <w:name w:val="annotation reference"/>
    <w:basedOn w:val="a0"/>
    <w:uiPriority w:val="99"/>
    <w:qFormat/>
    <w:rsid w:val="004663A1"/>
    <w:rPr>
      <w:sz w:val="21"/>
      <w:szCs w:val="21"/>
    </w:rPr>
  </w:style>
  <w:style w:type="character" w:customStyle="1" w:styleId="cp">
    <w:name w:val="cp"/>
    <w:basedOn w:val="a0"/>
    <w:qFormat/>
    <w:rsid w:val="004663A1"/>
  </w:style>
  <w:style w:type="character" w:customStyle="1" w:styleId="cpf">
    <w:name w:val="cpf"/>
    <w:basedOn w:val="a0"/>
    <w:qFormat/>
    <w:rsid w:val="004663A1"/>
  </w:style>
  <w:style w:type="character" w:customStyle="1" w:styleId="kt">
    <w:name w:val="kt"/>
    <w:basedOn w:val="a0"/>
    <w:qFormat/>
    <w:rsid w:val="004663A1"/>
  </w:style>
  <w:style w:type="character" w:customStyle="1" w:styleId="nf">
    <w:name w:val="nf"/>
    <w:basedOn w:val="a0"/>
    <w:qFormat/>
    <w:rsid w:val="004663A1"/>
  </w:style>
  <w:style w:type="character" w:customStyle="1" w:styleId="p">
    <w:name w:val="p"/>
    <w:basedOn w:val="a0"/>
    <w:qFormat/>
    <w:rsid w:val="004663A1"/>
  </w:style>
  <w:style w:type="character" w:customStyle="1" w:styleId="n">
    <w:name w:val="n"/>
    <w:basedOn w:val="a0"/>
    <w:qFormat/>
    <w:rsid w:val="004663A1"/>
  </w:style>
  <w:style w:type="character" w:customStyle="1" w:styleId="o">
    <w:name w:val="o"/>
    <w:basedOn w:val="a0"/>
    <w:qFormat/>
    <w:rsid w:val="004663A1"/>
  </w:style>
  <w:style w:type="character" w:customStyle="1" w:styleId="s">
    <w:name w:val="s"/>
    <w:basedOn w:val="a0"/>
    <w:qFormat/>
    <w:rsid w:val="004663A1"/>
  </w:style>
  <w:style w:type="character" w:customStyle="1" w:styleId="c1">
    <w:name w:val="c1"/>
    <w:basedOn w:val="a0"/>
    <w:qFormat/>
    <w:rsid w:val="004663A1"/>
  </w:style>
  <w:style w:type="character" w:customStyle="1" w:styleId="k">
    <w:name w:val="k"/>
    <w:basedOn w:val="a0"/>
    <w:qFormat/>
    <w:rsid w:val="004663A1"/>
  </w:style>
  <w:style w:type="character" w:customStyle="1" w:styleId="mi">
    <w:name w:val="mi"/>
    <w:basedOn w:val="a0"/>
    <w:qFormat/>
    <w:rsid w:val="004663A1"/>
  </w:style>
  <w:style w:type="character" w:customStyle="1" w:styleId="cm">
    <w:name w:val="cm"/>
    <w:basedOn w:val="a0"/>
    <w:qFormat/>
    <w:rsid w:val="004663A1"/>
  </w:style>
  <w:style w:type="character" w:customStyle="1" w:styleId="nl">
    <w:name w:val="nl"/>
    <w:basedOn w:val="a0"/>
    <w:qFormat/>
    <w:rsid w:val="004663A1"/>
  </w:style>
  <w:style w:type="character" w:customStyle="1" w:styleId="mf">
    <w:name w:val="mf"/>
    <w:basedOn w:val="a0"/>
    <w:qFormat/>
    <w:rsid w:val="004663A1"/>
  </w:style>
  <w:style w:type="paragraph" w:styleId="af1">
    <w:name w:val="List Paragraph"/>
    <w:basedOn w:val="a"/>
    <w:uiPriority w:val="34"/>
    <w:qFormat/>
    <w:rsid w:val="004663A1"/>
    <w:pPr>
      <w:ind w:left="720"/>
      <w:contextualSpacing/>
    </w:pPr>
  </w:style>
  <w:style w:type="character" w:customStyle="1" w:styleId="id">
    <w:name w:val="id"/>
    <w:basedOn w:val="a0"/>
    <w:qFormat/>
    <w:rsid w:val="004663A1"/>
  </w:style>
  <w:style w:type="character" w:customStyle="1" w:styleId="line">
    <w:name w:val="line"/>
    <w:basedOn w:val="a0"/>
    <w:qFormat/>
    <w:rsid w:val="004663A1"/>
  </w:style>
  <w:style w:type="character" w:customStyle="1" w:styleId="resword">
    <w:name w:val="resword"/>
    <w:basedOn w:val="a0"/>
    <w:qFormat/>
    <w:rsid w:val="004663A1"/>
  </w:style>
  <w:style w:type="character" w:customStyle="1" w:styleId="comment">
    <w:name w:val="comment"/>
    <w:basedOn w:val="a0"/>
    <w:qFormat/>
    <w:rsid w:val="004663A1"/>
  </w:style>
  <w:style w:type="character" w:styleId="af2">
    <w:name w:val="Hyperlink"/>
    <w:basedOn w:val="a0"/>
    <w:uiPriority w:val="99"/>
    <w:unhideWhenUsed/>
    <w:rsid w:val="00CE2038"/>
    <w:rPr>
      <w:color w:val="0563C1" w:themeColor="hyperlink"/>
      <w:u w:val="single"/>
    </w:rPr>
  </w:style>
  <w:style w:type="character" w:customStyle="1" w:styleId="fontstyle01">
    <w:name w:val="fontstyle01"/>
    <w:basedOn w:val="a0"/>
    <w:rsid w:val="009F5699"/>
    <w:rPr>
      <w:b w:val="0"/>
      <w:bCs w:val="0"/>
      <w:i w:val="0"/>
      <w:iCs w:val="0"/>
      <w:color w:val="242021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9966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8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7" Type="http://schemas.openxmlformats.org/officeDocument/2006/relationships/image" Target="media/image1.png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3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microsoft.com/office/2011/relationships/people" Target="people.xml"/><Relationship Id="rId10" Type="http://schemas.microsoft.com/office/2016/09/relationships/commentsIds" Target="commentsIds.xml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34</Pages>
  <Words>3939</Words>
  <Characters>22453</Characters>
  <Application>Microsoft Office Word</Application>
  <DocSecurity>0</DocSecurity>
  <Lines>187</Lines>
  <Paragraphs>52</Paragraphs>
  <ScaleCrop>false</ScaleCrop>
  <Company/>
  <LinksUpToDate>false</LinksUpToDate>
  <CharactersWithSpaces>26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凌 明祥</dc:creator>
  <cp:keywords/>
  <dc:description/>
  <cp:lastModifiedBy>凌 明祥</cp:lastModifiedBy>
  <cp:revision>78</cp:revision>
  <dcterms:created xsi:type="dcterms:W3CDTF">2022-03-28T16:52:00Z</dcterms:created>
  <dcterms:modified xsi:type="dcterms:W3CDTF">2023-03-07T03:42:00Z</dcterms:modified>
</cp:coreProperties>
</file>